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E77D6" w:rsidRPr="00D517F4" w:rsidRDefault="006E77D6" w:rsidP="00D517F4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B2B9C">
        <w:rPr>
          <w:rFonts w:ascii="Times New Roman" w:hAnsi="Times New Roman" w:cs="Times New Roman"/>
          <w:b/>
          <w:sz w:val="24"/>
          <w:szCs w:val="24"/>
        </w:rPr>
        <w:t>АДМИНИСТРАЦИЯ  НОВОКРИВОШЕИНСКОГО  СЕЛЬСКОГО  ПОСЕЛЕНИЯ</w:t>
      </w:r>
    </w:p>
    <w:p w:rsidR="006E77D6" w:rsidRPr="002B2B9C" w:rsidRDefault="006E77D6" w:rsidP="006E77D6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2B2B9C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</w:t>
      </w:r>
      <w:r w:rsidRPr="002B2B9C">
        <w:rPr>
          <w:rFonts w:ascii="Times New Roman" w:hAnsi="Times New Roman" w:cs="Times New Roman"/>
          <w:b/>
          <w:sz w:val="24"/>
          <w:szCs w:val="24"/>
        </w:rPr>
        <w:t xml:space="preserve"> ПОСТАНОВЛЕНИЕ</w:t>
      </w:r>
    </w:p>
    <w:p w:rsidR="006E77D6" w:rsidRPr="002B2B9C" w:rsidRDefault="00D517F4" w:rsidP="006E77D6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5.11</w:t>
      </w:r>
      <w:r w:rsidR="006E77D6" w:rsidRPr="002B2B9C">
        <w:rPr>
          <w:rFonts w:ascii="Times New Roman" w:hAnsi="Times New Roman" w:cs="Times New Roman"/>
          <w:sz w:val="24"/>
          <w:szCs w:val="24"/>
        </w:rPr>
        <w:t xml:space="preserve">.2014                                                                                                                       </w:t>
      </w:r>
      <w:r w:rsidR="006E77D6">
        <w:rPr>
          <w:rFonts w:ascii="Times New Roman" w:hAnsi="Times New Roman" w:cs="Times New Roman"/>
          <w:sz w:val="24"/>
          <w:szCs w:val="24"/>
        </w:rPr>
        <w:t>№</w:t>
      </w:r>
      <w:r w:rsidR="00A432CD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>9</w:t>
      </w:r>
      <w:r w:rsidR="00A432CD">
        <w:rPr>
          <w:rFonts w:ascii="Times New Roman" w:hAnsi="Times New Roman" w:cs="Times New Roman"/>
          <w:sz w:val="24"/>
          <w:szCs w:val="24"/>
        </w:rPr>
        <w:t>1</w:t>
      </w:r>
    </w:p>
    <w:p w:rsidR="006E77D6" w:rsidRPr="002B2B9C" w:rsidRDefault="006E77D6" w:rsidP="006E77D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B2B9C">
        <w:rPr>
          <w:rFonts w:ascii="Times New Roman" w:hAnsi="Times New Roman" w:cs="Times New Roman"/>
          <w:b/>
          <w:sz w:val="24"/>
          <w:szCs w:val="24"/>
        </w:rPr>
        <w:t xml:space="preserve">                                                          </w:t>
      </w:r>
      <w:r w:rsidRPr="002B2B9C">
        <w:rPr>
          <w:rFonts w:ascii="Times New Roman" w:hAnsi="Times New Roman" w:cs="Times New Roman"/>
          <w:sz w:val="24"/>
          <w:szCs w:val="24"/>
        </w:rPr>
        <w:t>с.Новокривошеино</w:t>
      </w:r>
    </w:p>
    <w:p w:rsidR="006E77D6" w:rsidRPr="002B2B9C" w:rsidRDefault="006E77D6" w:rsidP="006E77D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B2B9C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Кривошеинский район</w:t>
      </w:r>
    </w:p>
    <w:p w:rsidR="006E77D6" w:rsidRDefault="006E77D6" w:rsidP="006E77D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B2B9C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Томская область</w:t>
      </w:r>
    </w:p>
    <w:p w:rsidR="006E77D6" w:rsidRPr="002B2B9C" w:rsidRDefault="006E77D6" w:rsidP="006E77D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E77D6" w:rsidRDefault="006E77D6" w:rsidP="006E77D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B2B9C">
        <w:rPr>
          <w:rFonts w:ascii="Times New Roman" w:hAnsi="Times New Roman" w:cs="Times New Roman"/>
          <w:sz w:val="24"/>
          <w:szCs w:val="24"/>
        </w:rPr>
        <w:t>Об утверждении административного регламент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6E77D6" w:rsidRDefault="006E77D6" w:rsidP="007B7A6B">
      <w:pPr>
        <w:spacing w:after="0" w:line="240" w:lineRule="auto"/>
        <w:rPr>
          <w:rFonts w:ascii="Times New Roman" w:eastAsia="PMingLiU" w:hAnsi="Times New Roman" w:cs="Times New Roman"/>
          <w:bCs/>
          <w:sz w:val="24"/>
          <w:szCs w:val="24"/>
        </w:rPr>
      </w:pPr>
      <w:r w:rsidRPr="00D74CC5">
        <w:rPr>
          <w:rFonts w:ascii="Times New Roman" w:eastAsia="PMingLiU" w:hAnsi="Times New Roman" w:cs="Times New Roman"/>
          <w:bCs/>
          <w:sz w:val="24"/>
          <w:szCs w:val="24"/>
        </w:rPr>
        <w:t xml:space="preserve">предоставления муниципальной услуги </w:t>
      </w:r>
    </w:p>
    <w:p w:rsidR="007B7A6B" w:rsidRPr="006E77D6" w:rsidRDefault="007B7A6B" w:rsidP="007B7A6B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bCs/>
          <w:sz w:val="24"/>
          <w:szCs w:val="24"/>
        </w:rPr>
      </w:pPr>
      <w:r w:rsidRPr="006E77D6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6E77D6">
        <w:rPr>
          <w:rFonts w:ascii="Times New Roman" w:eastAsia="PMingLiU" w:hAnsi="Times New Roman" w:cs="Times New Roman"/>
          <w:sz w:val="24"/>
          <w:szCs w:val="24"/>
        </w:rPr>
        <w:t>Предоставление выписок из похозяйственной книги»</w:t>
      </w:r>
    </w:p>
    <w:p w:rsidR="007B7A6B" w:rsidRPr="006E77D6" w:rsidRDefault="007B7A6B" w:rsidP="007B7A6B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6E77D6" w:rsidRDefault="006E77D6" w:rsidP="006E77D6">
      <w:pPr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</w:p>
    <w:p w:rsidR="006E77D6" w:rsidRDefault="006E77D6" w:rsidP="007B7A6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 xml:space="preserve">В соответствии с </w:t>
      </w:r>
      <w:r w:rsidR="007B7A6B">
        <w:rPr>
          <w:rFonts w:ascii="Times New Roman" w:eastAsia="PMingLiU" w:hAnsi="Times New Roman" w:cs="Times New Roman"/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</w:t>
      </w:r>
      <w:r w:rsidR="007B7A6B">
        <w:rPr>
          <w:rFonts w:ascii="Times New Roman" w:eastAsia="Times New Roman" w:hAnsi="Times New Roman" w:cs="Times New Roman"/>
          <w:sz w:val="24"/>
          <w:szCs w:val="24"/>
        </w:rPr>
        <w:t xml:space="preserve">», </w:t>
      </w:r>
      <w:r w:rsidR="007B7A6B" w:rsidRPr="006E77D6">
        <w:rPr>
          <w:rFonts w:ascii="Times New Roman" w:hAnsi="Times New Roman" w:cs="Times New Roman"/>
          <w:sz w:val="24"/>
          <w:szCs w:val="24"/>
        </w:rPr>
        <w:t xml:space="preserve">Федеральным законом от 07.07.2003 № 112-ФЗ «О личном подсобном </w:t>
      </w:r>
      <w:r w:rsidR="007B7A6B">
        <w:rPr>
          <w:rFonts w:ascii="Times New Roman" w:hAnsi="Times New Roman" w:cs="Times New Roman"/>
          <w:sz w:val="24"/>
          <w:szCs w:val="24"/>
        </w:rPr>
        <w:t xml:space="preserve">хозяйстве», </w:t>
      </w:r>
      <w:r w:rsidR="007B7A6B" w:rsidRPr="006E77D6">
        <w:rPr>
          <w:rFonts w:ascii="Times New Roman" w:hAnsi="Times New Roman" w:cs="Times New Roman"/>
          <w:sz w:val="24"/>
          <w:szCs w:val="24"/>
        </w:rPr>
        <w:t>Приказ</w:t>
      </w:r>
      <w:r w:rsidR="007B7A6B">
        <w:rPr>
          <w:rFonts w:ascii="Times New Roman" w:hAnsi="Times New Roman" w:cs="Times New Roman"/>
          <w:sz w:val="24"/>
          <w:szCs w:val="24"/>
        </w:rPr>
        <w:t>ом</w:t>
      </w:r>
      <w:r w:rsidR="007B7A6B" w:rsidRPr="006E77D6">
        <w:rPr>
          <w:rFonts w:ascii="Times New Roman" w:hAnsi="Times New Roman" w:cs="Times New Roman"/>
          <w:sz w:val="24"/>
          <w:szCs w:val="24"/>
        </w:rPr>
        <w:t xml:space="preserve"> Росреестра от 07.03.2012 № П/103 «Об утверждении формы выписки из похозяйственной книги о наличии у гражданина права на земельный участок»</w:t>
      </w:r>
      <w:r w:rsidR="007B7A6B">
        <w:rPr>
          <w:rFonts w:ascii="Times New Roman" w:hAnsi="Times New Roman" w:cs="Times New Roman"/>
          <w:sz w:val="24"/>
          <w:szCs w:val="24"/>
        </w:rPr>
        <w:t>, П</w:t>
      </w:r>
      <w:r w:rsidR="007B7A6B" w:rsidRPr="006E77D6">
        <w:rPr>
          <w:rFonts w:ascii="Times New Roman" w:hAnsi="Times New Roman" w:cs="Times New Roman"/>
          <w:sz w:val="24"/>
          <w:szCs w:val="24"/>
        </w:rPr>
        <w:t>риказ</w:t>
      </w:r>
      <w:r w:rsidR="007B7A6B">
        <w:rPr>
          <w:rFonts w:ascii="Times New Roman" w:hAnsi="Times New Roman" w:cs="Times New Roman"/>
          <w:sz w:val="24"/>
          <w:szCs w:val="24"/>
        </w:rPr>
        <w:t>ом</w:t>
      </w:r>
      <w:r w:rsidR="007B7A6B" w:rsidRPr="006E77D6">
        <w:rPr>
          <w:rFonts w:ascii="Times New Roman" w:hAnsi="Times New Roman" w:cs="Times New Roman"/>
          <w:sz w:val="24"/>
          <w:szCs w:val="24"/>
        </w:rPr>
        <w:t xml:space="preserve"> Минсельхоза РФ от 11.10.2010 № 345 «Об утверждении формы и порядка ведения похозяйственных книг органами местного самоуправления поселений и органами местного самоуправления городских округов»</w:t>
      </w:r>
      <w:r w:rsidR="007B7A6B">
        <w:rPr>
          <w:rFonts w:ascii="Times New Roman" w:hAnsi="Times New Roman" w:cs="Times New Roman"/>
          <w:sz w:val="24"/>
          <w:szCs w:val="24"/>
        </w:rPr>
        <w:t xml:space="preserve">, </w:t>
      </w:r>
      <w:r w:rsidR="007B7A6B" w:rsidRPr="006E77D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PMingLiU" w:hAnsi="Times New Roman" w:cs="Times New Roman"/>
          <w:sz w:val="24"/>
          <w:szCs w:val="24"/>
        </w:rPr>
        <w:t>в целях повышения качества предоставления и доступности муниципальных услуг,</w:t>
      </w:r>
    </w:p>
    <w:p w:rsidR="006E77D6" w:rsidRDefault="006E77D6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</w:p>
    <w:p w:rsidR="006E77D6" w:rsidRDefault="006E77D6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>ПОСТАНОВЛЯЮ:</w:t>
      </w:r>
    </w:p>
    <w:p w:rsidR="006E77D6" w:rsidRPr="007B7A6B" w:rsidRDefault="006E77D6" w:rsidP="007B7A6B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bCs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 xml:space="preserve">1. Утвердить административный регламент </w:t>
      </w:r>
      <w:r w:rsidRPr="00D74CC5">
        <w:rPr>
          <w:rFonts w:ascii="Times New Roman" w:eastAsia="PMingLiU" w:hAnsi="Times New Roman" w:cs="Times New Roman"/>
          <w:bCs/>
          <w:sz w:val="24"/>
          <w:szCs w:val="24"/>
        </w:rPr>
        <w:t xml:space="preserve">предоставления муниципальной услуги </w:t>
      </w:r>
      <w:r w:rsidR="007B7A6B" w:rsidRPr="006E77D6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="007B7A6B" w:rsidRPr="006E77D6">
        <w:rPr>
          <w:rFonts w:ascii="Times New Roman" w:eastAsia="PMingLiU" w:hAnsi="Times New Roman" w:cs="Times New Roman"/>
          <w:sz w:val="24"/>
          <w:szCs w:val="24"/>
        </w:rPr>
        <w:t>Предоставление выписок из похозяйственной книги»</w:t>
      </w:r>
      <w:r w:rsidR="007B7A6B">
        <w:rPr>
          <w:rFonts w:ascii="Times New Roman" w:eastAsia="PMingLiU" w:hAnsi="Times New Roman" w:cs="Times New Roman"/>
          <w:bCs/>
          <w:sz w:val="24"/>
          <w:szCs w:val="24"/>
        </w:rPr>
        <w:t xml:space="preserve"> </w:t>
      </w:r>
      <w:r>
        <w:rPr>
          <w:rFonts w:ascii="Times New Roman" w:eastAsia="PMingLiU" w:hAnsi="Times New Roman" w:cs="Times New Roman"/>
          <w:sz w:val="24"/>
          <w:szCs w:val="24"/>
        </w:rPr>
        <w:t>согласно приложению.</w:t>
      </w:r>
    </w:p>
    <w:p w:rsidR="006E77D6" w:rsidRDefault="006E77D6" w:rsidP="006E77D6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8338E">
        <w:rPr>
          <w:rFonts w:ascii="Times New Roman" w:eastAsia="PMingLiU" w:hAnsi="Times New Roman" w:cs="Times New Roman"/>
          <w:sz w:val="24"/>
          <w:szCs w:val="24"/>
        </w:rPr>
        <w:t xml:space="preserve">2. </w:t>
      </w:r>
      <w:r w:rsidRPr="0068338E">
        <w:rPr>
          <w:rFonts w:ascii="Times New Roman" w:hAnsi="Times New Roman" w:cs="Times New Roman"/>
          <w:sz w:val="24"/>
          <w:szCs w:val="24"/>
        </w:rPr>
        <w:t xml:space="preserve">Опубликовать настоящее постановление в информационном бюллетене муниципального образования  Новокривошеинского сельского поселения и разместить     на официальном сайт муниципального образования  Новокривошеинского сельского  поселения  </w:t>
      </w:r>
      <w:r>
        <w:rPr>
          <w:rFonts w:ascii="Times New Roman" w:hAnsi="Times New Roman" w:cs="Times New Roman"/>
          <w:sz w:val="24"/>
          <w:szCs w:val="24"/>
        </w:rPr>
        <w:t>в сети Интернет.</w:t>
      </w:r>
    </w:p>
    <w:p w:rsidR="006E77D6" w:rsidRPr="0068338E" w:rsidRDefault="006E77D6" w:rsidP="006E77D6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 Настоящее постановление вступает в силу с даты подписания.</w:t>
      </w:r>
    </w:p>
    <w:p w:rsidR="006E77D6" w:rsidRPr="0068338E" w:rsidRDefault="006E77D6" w:rsidP="006E77D6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8338E">
        <w:rPr>
          <w:rFonts w:ascii="Times New Roman" w:hAnsi="Times New Roman" w:cs="Times New Roman"/>
          <w:sz w:val="24"/>
          <w:szCs w:val="24"/>
        </w:rPr>
        <w:t>4. Контроль за исполнением постановления оставляю за собой.</w:t>
      </w:r>
    </w:p>
    <w:p w:rsidR="006E77D6" w:rsidRDefault="006E77D6" w:rsidP="006E77D6">
      <w:pPr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</w:p>
    <w:p w:rsidR="006E77D6" w:rsidRDefault="006E77D6" w:rsidP="006E77D6">
      <w:pPr>
        <w:spacing w:after="0" w:line="240" w:lineRule="auto"/>
        <w:rPr>
          <w:rFonts w:ascii="Times New Roman" w:eastAsia="PMingLiU" w:hAnsi="Times New Roman" w:cs="Times New Roman"/>
          <w:sz w:val="24"/>
          <w:szCs w:val="24"/>
        </w:rPr>
      </w:pPr>
    </w:p>
    <w:p w:rsidR="006E77D6" w:rsidRDefault="006E77D6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Глава Новокривошеинского сельского поселения</w:t>
      </w:r>
    </w:p>
    <w:p w:rsidR="006E77D6" w:rsidRDefault="006E77D6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(Глава Администрации)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         И.Г. Куксенок</w:t>
      </w:r>
    </w:p>
    <w:p w:rsidR="006E77D6" w:rsidRDefault="006E77D6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E77D6" w:rsidRDefault="006E77D6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архонько С.В.</w:t>
      </w:r>
    </w:p>
    <w:p w:rsidR="006E77D6" w:rsidRDefault="006E77D6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4 74 32</w:t>
      </w:r>
    </w:p>
    <w:p w:rsidR="006E77D6" w:rsidRDefault="006E77D6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E77D6" w:rsidRPr="0068338E" w:rsidRDefault="006E77D6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Д- 02-05</w:t>
      </w:r>
    </w:p>
    <w:p w:rsidR="006E77D6" w:rsidRDefault="006E77D6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окуратура</w:t>
      </w:r>
    </w:p>
    <w:p w:rsidR="006E77D6" w:rsidRDefault="007B7A6B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Филимонова М.В.</w:t>
      </w:r>
    </w:p>
    <w:p w:rsidR="007B7A6B" w:rsidRDefault="007B7A6B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Шалабода В.Н.</w:t>
      </w:r>
    </w:p>
    <w:p w:rsidR="006E77D6" w:rsidRPr="002B2B9C" w:rsidRDefault="006E77D6" w:rsidP="006E77D6">
      <w:pPr>
        <w:rPr>
          <w:rFonts w:ascii="Times New Roman" w:hAnsi="Times New Roman" w:cs="Times New Roman"/>
          <w:sz w:val="24"/>
          <w:szCs w:val="24"/>
        </w:rPr>
      </w:pPr>
    </w:p>
    <w:p w:rsidR="006E77D6" w:rsidRDefault="006E77D6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rPr>
          <w:rFonts w:ascii="Times New Roman" w:eastAsia="Calibri" w:hAnsi="Times New Roman" w:cs="Times New Roman"/>
          <w:sz w:val="24"/>
          <w:szCs w:val="24"/>
        </w:rPr>
      </w:pPr>
    </w:p>
    <w:p w:rsidR="006E77D6" w:rsidRDefault="006E77D6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rPr>
          <w:rFonts w:ascii="Times New Roman" w:eastAsia="Calibri" w:hAnsi="Times New Roman" w:cs="Times New Roman"/>
          <w:sz w:val="24"/>
          <w:szCs w:val="24"/>
        </w:rPr>
      </w:pPr>
    </w:p>
    <w:p w:rsidR="006E77D6" w:rsidRDefault="006E77D6" w:rsidP="007B7A6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6E77D6" w:rsidRDefault="006E77D6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rPr>
          <w:rFonts w:ascii="Times New Roman" w:eastAsia="Calibri" w:hAnsi="Times New Roman" w:cs="Times New Roman"/>
          <w:sz w:val="24"/>
          <w:szCs w:val="24"/>
        </w:rPr>
      </w:pPr>
    </w:p>
    <w:p w:rsidR="00D517F4" w:rsidRDefault="00D517F4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</w:p>
    <w:p w:rsidR="006478E2" w:rsidRPr="006E77D6" w:rsidRDefault="00EB0E8C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6E77D6">
        <w:rPr>
          <w:rFonts w:ascii="Times New Roman" w:eastAsia="Calibri" w:hAnsi="Times New Roman" w:cs="Times New Roman"/>
          <w:sz w:val="24"/>
          <w:szCs w:val="24"/>
        </w:rPr>
        <w:lastRenderedPageBreak/>
        <w:t>Утвержден</w:t>
      </w:r>
    </w:p>
    <w:p w:rsidR="006478E2" w:rsidRPr="006E77D6" w:rsidRDefault="006478E2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6E77D6">
        <w:rPr>
          <w:rFonts w:ascii="Times New Roman" w:eastAsia="Calibri" w:hAnsi="Times New Roman" w:cs="Times New Roman"/>
          <w:sz w:val="24"/>
          <w:szCs w:val="24"/>
        </w:rPr>
        <w:t xml:space="preserve">постановлением Администрации </w:t>
      </w:r>
    </w:p>
    <w:p w:rsidR="006478E2" w:rsidRPr="006E77D6" w:rsidRDefault="004B2D21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6E77D6">
        <w:rPr>
          <w:rFonts w:ascii="Times New Roman" w:eastAsia="Calibri" w:hAnsi="Times New Roman" w:cs="Times New Roman"/>
          <w:sz w:val="24"/>
          <w:szCs w:val="24"/>
        </w:rPr>
        <w:t xml:space="preserve">Новокривошеинского сельского поселения </w:t>
      </w:r>
      <w:r w:rsidR="006478E2" w:rsidRPr="006E77D6">
        <w:rPr>
          <w:rFonts w:ascii="Times New Roman" w:eastAsia="Calibri" w:hAnsi="Times New Roman" w:cs="Times New Roman"/>
          <w:sz w:val="24"/>
          <w:szCs w:val="24"/>
        </w:rPr>
        <w:t xml:space="preserve"> </w:t>
      </w:r>
    </w:p>
    <w:p w:rsidR="004B2D21" w:rsidRPr="006E77D6" w:rsidRDefault="004B2D21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6E77D6">
        <w:rPr>
          <w:rFonts w:ascii="Times New Roman" w:eastAsia="Calibri" w:hAnsi="Times New Roman" w:cs="Times New Roman"/>
          <w:sz w:val="24"/>
          <w:szCs w:val="24"/>
        </w:rPr>
        <w:t>Кривошеинского района</w:t>
      </w:r>
    </w:p>
    <w:p w:rsidR="006478E2" w:rsidRPr="006E77D6" w:rsidRDefault="003F2734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6E77D6">
        <w:rPr>
          <w:rFonts w:ascii="Times New Roman" w:eastAsia="Calibri" w:hAnsi="Times New Roman" w:cs="Times New Roman"/>
          <w:sz w:val="24"/>
          <w:szCs w:val="24"/>
        </w:rPr>
        <w:t>Томской</w:t>
      </w:r>
      <w:r w:rsidR="004B2D21" w:rsidRPr="006E77D6">
        <w:rPr>
          <w:rFonts w:ascii="Times New Roman" w:eastAsia="Calibri" w:hAnsi="Times New Roman" w:cs="Times New Roman"/>
          <w:sz w:val="24"/>
          <w:szCs w:val="24"/>
        </w:rPr>
        <w:t xml:space="preserve"> области</w:t>
      </w:r>
    </w:p>
    <w:p w:rsidR="0086328E" w:rsidRPr="006E77D6" w:rsidRDefault="00D517F4" w:rsidP="006E77D6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 w:line="240" w:lineRule="auto"/>
        <w:ind w:firstLine="567"/>
        <w:jc w:val="right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от «25» ноября 2014</w:t>
      </w:r>
      <w:r w:rsidR="006478E2" w:rsidRPr="006E77D6">
        <w:rPr>
          <w:rFonts w:ascii="Times New Roman" w:eastAsia="Calibri" w:hAnsi="Times New Roman" w:cs="Times New Roman"/>
          <w:sz w:val="24"/>
          <w:szCs w:val="24"/>
        </w:rPr>
        <w:t>г. №</w:t>
      </w:r>
      <w:r w:rsidR="00A432CD">
        <w:rPr>
          <w:rFonts w:ascii="Times New Roman" w:eastAsia="Calibri" w:hAnsi="Times New Roman" w:cs="Times New Roman"/>
          <w:sz w:val="24"/>
          <w:szCs w:val="24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t>9</w:t>
      </w:r>
      <w:r w:rsidR="00A432CD">
        <w:rPr>
          <w:rFonts w:ascii="Times New Roman" w:eastAsia="Calibri" w:hAnsi="Times New Roman" w:cs="Times New Roman"/>
          <w:sz w:val="24"/>
          <w:szCs w:val="24"/>
        </w:rPr>
        <w:t>1</w:t>
      </w:r>
    </w:p>
    <w:p w:rsidR="0086328E" w:rsidRPr="006E77D6" w:rsidRDefault="0086328E" w:rsidP="006E77D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86328E" w:rsidRPr="006E77D6" w:rsidRDefault="0086328E" w:rsidP="006E77D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6E77D6">
        <w:rPr>
          <w:rFonts w:ascii="Times New Roman" w:eastAsia="PMingLiU" w:hAnsi="Times New Roman" w:cs="Times New Roman"/>
          <w:bCs/>
          <w:sz w:val="24"/>
          <w:szCs w:val="24"/>
        </w:rPr>
        <w:t>АДМИНИСТРАТИВНЫЙ РЕГЛАМЕНТ</w:t>
      </w:r>
    </w:p>
    <w:p w:rsidR="00FF5442" w:rsidRPr="006E77D6" w:rsidRDefault="0086328E" w:rsidP="006E77D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6E77D6">
        <w:rPr>
          <w:rFonts w:ascii="Times New Roman" w:eastAsia="PMingLiU" w:hAnsi="Times New Roman" w:cs="Times New Roman"/>
          <w:bCs/>
          <w:sz w:val="24"/>
          <w:szCs w:val="24"/>
        </w:rPr>
        <w:t xml:space="preserve">предоставления </w:t>
      </w:r>
      <w:r w:rsidR="006478E2" w:rsidRPr="006E77D6">
        <w:rPr>
          <w:rFonts w:ascii="Times New Roman" w:eastAsia="PMingLiU" w:hAnsi="Times New Roman" w:cs="Times New Roman"/>
          <w:bCs/>
          <w:sz w:val="24"/>
          <w:szCs w:val="24"/>
        </w:rPr>
        <w:t xml:space="preserve">муниципальной </w:t>
      </w:r>
      <w:r w:rsidR="00420C05" w:rsidRPr="006E77D6">
        <w:rPr>
          <w:rFonts w:ascii="Times New Roman" w:eastAsia="PMingLiU" w:hAnsi="Times New Roman" w:cs="Times New Roman"/>
          <w:bCs/>
          <w:sz w:val="24"/>
          <w:szCs w:val="24"/>
        </w:rPr>
        <w:t>услуги</w:t>
      </w:r>
      <w:r w:rsidRPr="006E77D6">
        <w:rPr>
          <w:rFonts w:ascii="Times New Roman" w:eastAsia="PMingLiU" w:hAnsi="Times New Roman" w:cs="Times New Roman"/>
          <w:bCs/>
          <w:sz w:val="24"/>
          <w:szCs w:val="24"/>
        </w:rPr>
        <w:t xml:space="preserve"> </w:t>
      </w:r>
    </w:p>
    <w:p w:rsidR="00FF5442" w:rsidRPr="006E77D6" w:rsidRDefault="0092235B" w:rsidP="006E77D6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6E77D6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="00533121" w:rsidRPr="006E77D6">
        <w:rPr>
          <w:rFonts w:ascii="Times New Roman" w:eastAsia="PMingLiU" w:hAnsi="Times New Roman" w:cs="Times New Roman"/>
          <w:sz w:val="24"/>
          <w:szCs w:val="24"/>
        </w:rPr>
        <w:t xml:space="preserve">Предоставление </w:t>
      </w:r>
      <w:r w:rsidR="002C6294" w:rsidRPr="006E77D6">
        <w:rPr>
          <w:rFonts w:ascii="Times New Roman" w:eastAsia="PMingLiU" w:hAnsi="Times New Roman" w:cs="Times New Roman"/>
          <w:sz w:val="24"/>
          <w:szCs w:val="24"/>
        </w:rPr>
        <w:t>выписок из похозяйственной книги</w:t>
      </w:r>
      <w:r w:rsidR="00FF5442" w:rsidRPr="006E77D6">
        <w:rPr>
          <w:rFonts w:ascii="Times New Roman" w:eastAsia="PMingLiU" w:hAnsi="Times New Roman" w:cs="Times New Roman"/>
          <w:sz w:val="24"/>
          <w:szCs w:val="24"/>
        </w:rPr>
        <w:t>»</w:t>
      </w:r>
    </w:p>
    <w:p w:rsidR="0086328E" w:rsidRPr="006E77D6" w:rsidRDefault="0086328E" w:rsidP="006E77D6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86328E" w:rsidRPr="00B76BC8" w:rsidRDefault="00385E08" w:rsidP="006E77D6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B76BC8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1</w:t>
      </w:r>
      <w:r w:rsidR="0086328E" w:rsidRPr="00B76BC8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. Общие положения</w:t>
      </w:r>
    </w:p>
    <w:p w:rsidR="0086328E" w:rsidRPr="006E77D6" w:rsidRDefault="0086328E" w:rsidP="006E77D6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904CEF" w:rsidRPr="00B76BC8" w:rsidRDefault="0086328E" w:rsidP="00B76BC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 w:cs="Times New Roman"/>
          <w:b/>
          <w:bCs/>
          <w:i/>
          <w:sz w:val="24"/>
          <w:szCs w:val="24"/>
        </w:rPr>
      </w:pPr>
      <w:r w:rsidRPr="00B76BC8">
        <w:rPr>
          <w:rFonts w:ascii="Times New Roman" w:eastAsia="PMingLiU" w:hAnsi="Times New Roman" w:cs="Times New Roman"/>
          <w:b/>
          <w:bCs/>
          <w:i/>
          <w:sz w:val="24"/>
          <w:szCs w:val="24"/>
        </w:rPr>
        <w:t xml:space="preserve">Предмет регулирования административного регламента предоставления </w:t>
      </w:r>
      <w:r w:rsidR="00B56440" w:rsidRPr="00B76BC8">
        <w:rPr>
          <w:rFonts w:ascii="Times New Roman" w:eastAsia="PMingLiU" w:hAnsi="Times New Roman" w:cs="Times New Roman"/>
          <w:b/>
          <w:bCs/>
          <w:i/>
          <w:sz w:val="24"/>
          <w:szCs w:val="24"/>
        </w:rPr>
        <w:t xml:space="preserve">муниципальной </w:t>
      </w:r>
      <w:r w:rsidRPr="00B76BC8">
        <w:rPr>
          <w:rFonts w:ascii="Times New Roman" w:eastAsia="PMingLiU" w:hAnsi="Times New Roman" w:cs="Times New Roman"/>
          <w:b/>
          <w:bCs/>
          <w:i/>
          <w:sz w:val="24"/>
          <w:szCs w:val="24"/>
        </w:rPr>
        <w:t>услуги</w:t>
      </w:r>
    </w:p>
    <w:p w:rsidR="00385E08" w:rsidRDefault="00385E08" w:rsidP="006E77D6">
      <w:pPr>
        <w:pStyle w:val="a3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Административный</w:t>
      </w:r>
      <w:r w:rsidRPr="006E77D6">
        <w:rPr>
          <w:rFonts w:ascii="Times New Roman" w:hAnsi="Times New Roman"/>
          <w:sz w:val="24"/>
          <w:szCs w:val="24"/>
        </w:rPr>
        <w:t xml:space="preserve"> регламент предоставления муниципальной услуги по </w:t>
      </w:r>
      <w:r w:rsidRPr="006E77D6">
        <w:rPr>
          <w:rFonts w:ascii="Times New Roman" w:hAnsi="Times New Roman" w:cs="Times New Roman"/>
          <w:sz w:val="24"/>
          <w:szCs w:val="24"/>
        </w:rPr>
        <w:t>предоставлению выписок из похозяйственной книги</w:t>
      </w:r>
      <w:r w:rsidRPr="006E77D6">
        <w:rPr>
          <w:rFonts w:ascii="Times New Roman" w:hAnsi="Times New Roman"/>
          <w:i/>
          <w:sz w:val="24"/>
          <w:szCs w:val="24"/>
        </w:rPr>
        <w:t xml:space="preserve"> </w:t>
      </w:r>
      <w:r w:rsidRPr="006E77D6">
        <w:rPr>
          <w:rFonts w:ascii="Times New Roman" w:hAnsi="Times New Roman"/>
          <w:sz w:val="24"/>
          <w:szCs w:val="24"/>
        </w:rPr>
        <w:t>(далее - административный регламент) устанавливает стандарт предоставления муниципальной услуги по</w:t>
      </w:r>
      <w:r w:rsidRPr="006E77D6">
        <w:rPr>
          <w:rFonts w:ascii="Times New Roman" w:hAnsi="Times New Roman" w:cs="Times New Roman"/>
          <w:sz w:val="24"/>
          <w:szCs w:val="24"/>
        </w:rPr>
        <w:t xml:space="preserve"> предоставлению выписок из похозяйственной книги</w:t>
      </w:r>
      <w:r w:rsidRPr="006E77D6">
        <w:rPr>
          <w:rFonts w:ascii="Times New Roman" w:hAnsi="Times New Roman"/>
          <w:i/>
          <w:sz w:val="24"/>
          <w:szCs w:val="24"/>
        </w:rPr>
        <w:t xml:space="preserve"> </w:t>
      </w:r>
      <w:r w:rsidRPr="006E77D6">
        <w:rPr>
          <w:rFonts w:ascii="Times New Roman" w:hAnsi="Times New Roman"/>
          <w:sz w:val="24"/>
          <w:szCs w:val="24"/>
        </w:rPr>
        <w:t xml:space="preserve">(далее - муниципальная услуга) на территории </w:t>
      </w:r>
      <w:r w:rsidR="004B2D21" w:rsidRPr="006E77D6">
        <w:rPr>
          <w:rFonts w:ascii="Times New Roman" w:hAnsi="Times New Roman"/>
          <w:sz w:val="24"/>
          <w:szCs w:val="24"/>
        </w:rPr>
        <w:t xml:space="preserve">Новокривошеинского сельского поселения, </w:t>
      </w:r>
      <w:r w:rsidRPr="006E77D6">
        <w:rPr>
          <w:rFonts w:ascii="Times New Roman" w:hAnsi="Times New Roman"/>
          <w:i/>
          <w:sz w:val="24"/>
          <w:szCs w:val="24"/>
        </w:rPr>
        <w:t xml:space="preserve"> </w:t>
      </w:r>
      <w:r w:rsidRPr="006E77D6">
        <w:rPr>
          <w:rFonts w:ascii="Times New Roman" w:hAnsi="Times New Roman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="004B2D21" w:rsidRPr="006E77D6">
        <w:rPr>
          <w:rFonts w:ascii="Times New Roman" w:hAnsi="Times New Roman"/>
          <w:sz w:val="24"/>
          <w:szCs w:val="24"/>
        </w:rPr>
        <w:t>Администрации Новокривошеинского сельского поселения</w:t>
      </w:r>
      <w:r w:rsidR="00053978">
        <w:rPr>
          <w:rFonts w:ascii="Times New Roman" w:hAnsi="Times New Roman"/>
          <w:sz w:val="24"/>
          <w:szCs w:val="24"/>
        </w:rPr>
        <w:t xml:space="preserve">, </w:t>
      </w:r>
      <w:r w:rsidRPr="006E77D6">
        <w:rPr>
          <w:rFonts w:ascii="Times New Roman" w:hAnsi="Times New Roman"/>
          <w:sz w:val="24"/>
          <w:szCs w:val="24"/>
        </w:rPr>
        <w:t xml:space="preserve">должностных лиц </w:t>
      </w:r>
      <w:r w:rsidR="004B2D21" w:rsidRPr="006E77D6">
        <w:rPr>
          <w:rFonts w:ascii="Times New Roman" w:hAnsi="Times New Roman"/>
          <w:sz w:val="24"/>
          <w:szCs w:val="24"/>
        </w:rPr>
        <w:t>Администрации Новокривошеинского сельского поселения</w:t>
      </w:r>
      <w:r w:rsidR="00053978">
        <w:rPr>
          <w:rFonts w:ascii="Times New Roman" w:hAnsi="Times New Roman"/>
          <w:sz w:val="24"/>
          <w:szCs w:val="24"/>
        </w:rPr>
        <w:t xml:space="preserve"> (далее- должностных лиц Администрации)</w:t>
      </w:r>
      <w:r w:rsidR="004B2D21" w:rsidRPr="006E77D6">
        <w:rPr>
          <w:rFonts w:ascii="Times New Roman" w:hAnsi="Times New Roman"/>
          <w:sz w:val="24"/>
          <w:szCs w:val="24"/>
        </w:rPr>
        <w:t xml:space="preserve">, </w:t>
      </w:r>
      <w:r w:rsidRPr="006E77D6">
        <w:rPr>
          <w:rFonts w:ascii="Times New Roman" w:hAnsi="Times New Roman"/>
          <w:sz w:val="24"/>
          <w:szCs w:val="24"/>
        </w:rPr>
        <w:t>либо муниципальных служащих.</w:t>
      </w:r>
    </w:p>
    <w:p w:rsidR="004C6718" w:rsidRPr="006E77D6" w:rsidRDefault="004C6718" w:rsidP="004C6718">
      <w:pPr>
        <w:pStyle w:val="a3"/>
        <w:widowControl w:val="0"/>
        <w:tabs>
          <w:tab w:val="left" w:pos="1134"/>
        </w:tabs>
        <w:spacing w:after="0" w:line="240" w:lineRule="auto"/>
        <w:ind w:left="710"/>
        <w:jc w:val="both"/>
        <w:rPr>
          <w:rFonts w:ascii="Times New Roman" w:hAnsi="Times New Roman"/>
          <w:sz w:val="24"/>
          <w:szCs w:val="24"/>
        </w:rPr>
      </w:pPr>
    </w:p>
    <w:p w:rsidR="00904CEF" w:rsidRPr="00B76BC8" w:rsidRDefault="007D0B22" w:rsidP="00B76BC8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B76BC8">
        <w:rPr>
          <w:rFonts w:ascii="Times New Roman" w:eastAsia="Times New Roman" w:hAnsi="Times New Roman" w:cs="Times New Roman"/>
          <w:b/>
          <w:i/>
          <w:sz w:val="24"/>
          <w:szCs w:val="24"/>
        </w:rPr>
        <w:t>Круг заявителей</w:t>
      </w:r>
    </w:p>
    <w:p w:rsidR="006669CE" w:rsidRDefault="006669CE" w:rsidP="00B76BC8">
      <w:pPr>
        <w:pStyle w:val="a3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Заявителями </w:t>
      </w:r>
      <w:r w:rsidRPr="006E77D6">
        <w:rPr>
          <w:rFonts w:ascii="Times New Roman" w:hAnsi="Times New Roman"/>
          <w:sz w:val="24"/>
          <w:szCs w:val="24"/>
        </w:rPr>
        <w:t>являются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граждане, ведущие личное подсобное хозяйство либо их уполномоченные представители на основании доверенности (далее - заявители).</w:t>
      </w:r>
    </w:p>
    <w:p w:rsidR="004C6718" w:rsidRPr="00B76BC8" w:rsidRDefault="004C6718" w:rsidP="004C6718">
      <w:pPr>
        <w:pStyle w:val="a3"/>
        <w:widowControl w:val="0"/>
        <w:tabs>
          <w:tab w:val="left" w:pos="1134"/>
        </w:tabs>
        <w:spacing w:after="0" w:line="240" w:lineRule="auto"/>
        <w:ind w:left="71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04CEF" w:rsidRPr="00B76BC8" w:rsidRDefault="0086328E" w:rsidP="00B76BC8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B76BC8">
        <w:rPr>
          <w:rFonts w:ascii="Times New Roman" w:eastAsia="Times New Roman" w:hAnsi="Times New Roman" w:cs="Times New Roman"/>
          <w:b/>
          <w:i/>
          <w:sz w:val="24"/>
          <w:szCs w:val="24"/>
        </w:rPr>
        <w:t>Требования к порядку информирования</w:t>
      </w:r>
      <w:r w:rsidRPr="00B76BC8">
        <w:rPr>
          <w:rFonts w:ascii="Times New Roman" w:eastAsia="Times New Roman" w:hAnsi="Times New Roman" w:cs="Times New Roman"/>
          <w:b/>
          <w:i/>
          <w:sz w:val="24"/>
          <w:szCs w:val="24"/>
        </w:rPr>
        <w:br/>
        <w:t xml:space="preserve">о порядке предоставления </w:t>
      </w:r>
      <w:r w:rsidR="007B2438" w:rsidRPr="00B76BC8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B76BC8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86328E" w:rsidRPr="006E77D6" w:rsidRDefault="0086328E" w:rsidP="006E77D6">
      <w:pPr>
        <w:pStyle w:val="a3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</w:t>
      </w:r>
      <w:r w:rsidR="007B2438" w:rsidRPr="006E77D6">
        <w:rPr>
          <w:rFonts w:ascii="Times New Roman" w:eastAsia="Times New Roman" w:hAnsi="Times New Roman" w:cs="Times New Roman"/>
          <w:sz w:val="24"/>
          <w:szCs w:val="24"/>
        </w:rPr>
        <w:t>предоставления муниципальной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 обеспечивается </w:t>
      </w:r>
      <w:r w:rsidR="007B2438" w:rsidRPr="006E77D6">
        <w:rPr>
          <w:rFonts w:ascii="Times New Roman" w:eastAsia="Times New Roman" w:hAnsi="Times New Roman" w:cs="Times New Roman"/>
          <w:sz w:val="24"/>
          <w:szCs w:val="24"/>
        </w:rPr>
        <w:t>муниципальными служащими</w:t>
      </w:r>
      <w:r w:rsidR="00332CAF" w:rsidRPr="006E77D6">
        <w:rPr>
          <w:rFonts w:ascii="Times New Roman" w:eastAsia="Times New Roman" w:hAnsi="Times New Roman" w:cs="Times New Roman"/>
          <w:sz w:val="24"/>
          <w:szCs w:val="24"/>
        </w:rPr>
        <w:t>,</w:t>
      </w:r>
      <w:r w:rsidR="002208BE" w:rsidRPr="006E77D6">
        <w:rPr>
          <w:rFonts w:ascii="Times New Roman" w:eastAsia="Times New Roman" w:hAnsi="Times New Roman" w:cs="Times New Roman"/>
          <w:sz w:val="24"/>
          <w:szCs w:val="24"/>
        </w:rPr>
        <w:t xml:space="preserve"> специалистами </w:t>
      </w:r>
      <w:r w:rsidR="00480C9F" w:rsidRPr="006E77D6">
        <w:rPr>
          <w:rFonts w:ascii="Times New Roman" w:hAnsi="Times New Roman" w:cs="Times New Roman"/>
          <w:sz w:val="24"/>
          <w:szCs w:val="24"/>
        </w:rPr>
        <w:t>А</w:t>
      </w:r>
      <w:r w:rsidR="00791AE9" w:rsidRPr="006E77D6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r w:rsidR="004B2D21" w:rsidRPr="006E77D6">
        <w:rPr>
          <w:rFonts w:ascii="Times New Roman" w:hAnsi="Times New Roman"/>
          <w:sz w:val="24"/>
          <w:szCs w:val="24"/>
        </w:rPr>
        <w:t xml:space="preserve">Новокривошеинского сельского поселения, </w:t>
      </w:r>
      <w:r w:rsidR="004B2D21" w:rsidRPr="006E77D6">
        <w:rPr>
          <w:rFonts w:ascii="Times New Roman" w:hAnsi="Times New Roman" w:cs="Times New Roman"/>
          <w:sz w:val="24"/>
          <w:szCs w:val="24"/>
        </w:rPr>
        <w:t xml:space="preserve"> </w:t>
      </w:r>
      <w:r w:rsidR="00D44E7E" w:rsidRPr="006E77D6">
        <w:rPr>
          <w:rFonts w:ascii="Times New Roman" w:hAnsi="Times New Roman" w:cs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.</w:t>
      </w:r>
    </w:p>
    <w:p w:rsidR="003661DE" w:rsidRPr="006E77D6" w:rsidRDefault="0086328E" w:rsidP="006E77D6">
      <w:pPr>
        <w:pStyle w:val="a3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Основными требованиями к информированию граждан о порядке предоставления </w:t>
      </w:r>
      <w:r w:rsidR="007B2438" w:rsidRPr="006E77D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 достоверность предоставляемой информации, четкость в изложении информации, полнота </w:t>
      </w:r>
      <w:r w:rsidR="003661DE" w:rsidRPr="006E77D6">
        <w:rPr>
          <w:rFonts w:ascii="Times New Roman" w:eastAsia="Times New Roman" w:hAnsi="Times New Roman" w:cs="Times New Roman"/>
          <w:sz w:val="24"/>
          <w:szCs w:val="24"/>
        </w:rPr>
        <w:t xml:space="preserve">и оперативность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информирования</w:t>
      </w:r>
      <w:r w:rsidR="003661DE" w:rsidRPr="006E77D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03207" w:rsidRPr="006E77D6" w:rsidRDefault="00603207" w:rsidP="006E77D6">
      <w:pPr>
        <w:pStyle w:val="a3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Место нахождения </w:t>
      </w:r>
      <w:r w:rsidR="00480C9F" w:rsidRPr="006E77D6">
        <w:rPr>
          <w:rFonts w:ascii="Times New Roman" w:eastAsia="Times New Roman" w:hAnsi="Times New Roman" w:cs="Times New Roman"/>
          <w:sz w:val="24"/>
          <w:szCs w:val="24"/>
        </w:rPr>
        <w:t>А</w:t>
      </w:r>
      <w:r w:rsidR="001D6835" w:rsidRPr="006E77D6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4B2D21" w:rsidRPr="006E77D6">
        <w:rPr>
          <w:rFonts w:ascii="Times New Roman" w:hAnsi="Times New Roman"/>
          <w:sz w:val="24"/>
          <w:szCs w:val="24"/>
        </w:rPr>
        <w:t>Новокривошеинского сельского поселения</w:t>
      </w:r>
      <w:r w:rsidR="004B2D21" w:rsidRPr="006E77D6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D42112" w:rsidRPr="006E77D6">
        <w:rPr>
          <w:rFonts w:ascii="Times New Roman" w:eastAsia="Times New Roman" w:hAnsi="Times New Roman" w:cs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="00D42112" w:rsidRPr="006E77D6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D42112" w:rsidRPr="006E77D6">
        <w:rPr>
          <w:rFonts w:ascii="Times New Roman" w:eastAsia="Times New Roman" w:hAnsi="Times New Roman" w:cs="Times New Roman"/>
          <w:sz w:val="24"/>
          <w:szCs w:val="24"/>
        </w:rPr>
        <w:t>их почтовые адреса, официальные сайты в информацио</w:t>
      </w:r>
      <w:r w:rsidR="00373F34" w:rsidRPr="006E77D6">
        <w:rPr>
          <w:rFonts w:ascii="Times New Roman" w:eastAsia="Times New Roman" w:hAnsi="Times New Roman" w:cs="Times New Roman"/>
          <w:sz w:val="24"/>
          <w:szCs w:val="24"/>
        </w:rPr>
        <w:t>нно-телекоммуникационной сети Интернет</w:t>
      </w:r>
      <w:r w:rsidR="00D42112" w:rsidRPr="006E77D6">
        <w:rPr>
          <w:rFonts w:ascii="Times New Roman" w:eastAsia="Times New Roman" w:hAnsi="Times New Roman" w:cs="Times New Roman"/>
          <w:sz w:val="24"/>
          <w:szCs w:val="24"/>
        </w:rPr>
        <w:t xml:space="preserve">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86328E" w:rsidRPr="006E77D6" w:rsidRDefault="0086328E" w:rsidP="006E77D6">
      <w:pPr>
        <w:pStyle w:val="a3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месте нахождения, графиках работы, </w:t>
      </w:r>
      <w:r w:rsidR="00480C9F" w:rsidRPr="006E77D6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42112" w:rsidRPr="006E77D6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4B2D21" w:rsidRPr="006E77D6">
        <w:rPr>
          <w:rFonts w:ascii="Times New Roman" w:hAnsi="Times New Roman"/>
          <w:sz w:val="24"/>
          <w:szCs w:val="24"/>
        </w:rPr>
        <w:t>Новокривошеинского сельского поселения</w:t>
      </w:r>
      <w:r w:rsidR="004B2D21" w:rsidRPr="006E77D6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603207" w:rsidRPr="006E77D6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603207" w:rsidRPr="006E77D6">
        <w:rPr>
          <w:rFonts w:ascii="Times New Roman" w:eastAsia="Times New Roman" w:hAnsi="Times New Roman" w:cs="Times New Roman"/>
          <w:sz w:val="24"/>
          <w:szCs w:val="24"/>
        </w:rPr>
        <w:t>организаций, участвующих в предоставлении муниципальной услуги,</w:t>
      </w:r>
      <w:r w:rsidRPr="006E77D6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о порядке предоставления </w:t>
      </w:r>
      <w:r w:rsidR="007B2438" w:rsidRPr="006E77D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 размещается на официальном сайте </w:t>
      </w:r>
      <w:r w:rsidR="0005397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B2D21" w:rsidRPr="006E77D6">
        <w:rPr>
          <w:rFonts w:ascii="Times New Roman" w:hAnsi="Times New Roman"/>
          <w:sz w:val="24"/>
          <w:szCs w:val="24"/>
        </w:rPr>
        <w:t>Новокривошеинского сельского поселения</w:t>
      </w:r>
      <w:r w:rsidR="004B2D21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в сети Интернет, в</w:t>
      </w:r>
      <w:r w:rsidR="007B2438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федеральной государс</w:t>
      </w:r>
      <w:r w:rsidR="00373F34" w:rsidRPr="006E77D6">
        <w:rPr>
          <w:rFonts w:ascii="Times New Roman" w:eastAsia="Times New Roman" w:hAnsi="Times New Roman" w:cs="Times New Roman"/>
          <w:sz w:val="24"/>
          <w:szCs w:val="24"/>
        </w:rPr>
        <w:t>твенной информационной системе «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Единый портал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lastRenderedPageBreak/>
        <w:t>государственных и муниципальных услуг (функций)</w:t>
      </w:r>
      <w:r w:rsidR="00373F34" w:rsidRPr="006E77D6">
        <w:rPr>
          <w:rFonts w:ascii="Times New Roman" w:eastAsia="Times New Roman" w:hAnsi="Times New Roman" w:cs="Times New Roman"/>
          <w:sz w:val="24"/>
          <w:szCs w:val="24"/>
        </w:rPr>
        <w:t>»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, а также предоставляется по телефону и электронной почте.</w:t>
      </w:r>
    </w:p>
    <w:p w:rsidR="0086328E" w:rsidRPr="006E77D6" w:rsidRDefault="0086328E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На официальном сайте </w:t>
      </w:r>
      <w:r w:rsidR="0005397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B2D21" w:rsidRPr="006E77D6">
        <w:rPr>
          <w:rFonts w:ascii="Times New Roman" w:hAnsi="Times New Roman"/>
          <w:sz w:val="24"/>
          <w:szCs w:val="24"/>
        </w:rPr>
        <w:t>Новокривошеинского сельского поселения</w:t>
      </w:r>
      <w:r w:rsidR="004B2D21" w:rsidRPr="006E77D6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в сети Интернет размещается следующая информация:</w:t>
      </w:r>
    </w:p>
    <w:p w:rsidR="004B2D21" w:rsidRPr="006E77D6" w:rsidRDefault="0086328E" w:rsidP="006E77D6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6E77D6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и почтовые адреса </w:t>
      </w:r>
      <w:r w:rsidR="00480C9F" w:rsidRPr="006E77D6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6E77D6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4B2D21" w:rsidRPr="006E77D6">
        <w:rPr>
          <w:rFonts w:ascii="Times New Roman" w:hAnsi="Times New Roman"/>
          <w:sz w:val="24"/>
          <w:szCs w:val="24"/>
        </w:rPr>
        <w:t>Новокривошеинского сельского поселения</w:t>
      </w:r>
      <w:r w:rsidR="004B2D21" w:rsidRPr="006E77D6"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4B2D21" w:rsidRPr="006E77D6" w:rsidRDefault="0086328E" w:rsidP="006E77D6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6E77D6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номера телефонов </w:t>
      </w:r>
      <w:r w:rsidR="00480C9F" w:rsidRPr="006E77D6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6E77D6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4B2D21" w:rsidRPr="006E77D6">
        <w:rPr>
          <w:rFonts w:ascii="Times New Roman" w:hAnsi="Times New Roman"/>
          <w:sz w:val="24"/>
          <w:szCs w:val="24"/>
        </w:rPr>
        <w:t>Новокривошеинского сельского поселения</w:t>
      </w:r>
      <w:r w:rsidR="004B2D21" w:rsidRPr="006E77D6"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4B2D21" w:rsidRPr="006E77D6" w:rsidRDefault="0086328E" w:rsidP="006E77D6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6E77D6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4B2D21" w:rsidRPr="006E77D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4B2D21" w:rsidRPr="006E77D6">
        <w:rPr>
          <w:rFonts w:ascii="Times New Roman" w:hAnsi="Times New Roman"/>
          <w:sz w:val="24"/>
          <w:szCs w:val="24"/>
        </w:rPr>
        <w:t>Новокривошеинского сельского поселения</w:t>
      </w:r>
      <w:r w:rsidR="004B2D21" w:rsidRPr="006E77D6"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86328E" w:rsidRPr="006E77D6" w:rsidRDefault="0086328E" w:rsidP="006E77D6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6E77D6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требования к письменному запросу </w:t>
      </w:r>
      <w:r w:rsidR="00385E08" w:rsidRPr="006E77D6">
        <w:rPr>
          <w:rFonts w:ascii="Times New Roman" w:hAnsi="Times New Roman"/>
          <w:sz w:val="24"/>
          <w:szCs w:val="24"/>
        </w:rPr>
        <w:t>граждан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о предоставлении информации о порядке предоставления </w:t>
      </w:r>
      <w:r w:rsidR="00AE33B8" w:rsidRPr="006E77D6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6328E" w:rsidRPr="006E77D6" w:rsidRDefault="0086328E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5) перечень документов, необходимых для получения м</w:t>
      </w:r>
      <w:r w:rsidR="00AE33B8" w:rsidRPr="006E77D6">
        <w:rPr>
          <w:rFonts w:ascii="Times New Roman" w:eastAsia="Times New Roman" w:hAnsi="Times New Roman" w:cs="Times New Roman"/>
          <w:sz w:val="24"/>
          <w:szCs w:val="24"/>
        </w:rPr>
        <w:t>униципальной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6E77D6" w:rsidRDefault="0086328E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6) выдержки из законодательных и иных нормативных правовых актов, содержащих нормы, регулирующие деятельность по предоставлению </w:t>
      </w:r>
      <w:r w:rsidR="00AE33B8" w:rsidRPr="006E77D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6E77D6" w:rsidRDefault="0086328E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7) текст настоящего </w:t>
      </w:r>
      <w:r w:rsidR="00B3537A" w:rsidRPr="006E77D6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регламента с приложениями;</w:t>
      </w:r>
    </w:p>
    <w:p w:rsidR="0086328E" w:rsidRPr="006E77D6" w:rsidRDefault="0086328E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8) краткое описание порядка предоставления </w:t>
      </w:r>
      <w:r w:rsidR="00AE33B8" w:rsidRPr="006E77D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6E77D6" w:rsidRDefault="0086328E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9) образцы оформления документов, необходимых для получения </w:t>
      </w:r>
      <w:r w:rsidR="00AE33B8" w:rsidRPr="006E77D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3B033A"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, и требования к ним.</w:t>
      </w:r>
    </w:p>
    <w:p w:rsidR="000110C2" w:rsidRPr="006E77D6" w:rsidRDefault="000110C2" w:rsidP="006E77D6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</w:t>
      </w:r>
      <w:r w:rsidR="00385E08" w:rsidRPr="006E77D6">
        <w:rPr>
          <w:rFonts w:ascii="Times New Roman" w:hAnsi="Times New Roman"/>
          <w:sz w:val="24"/>
          <w:szCs w:val="24"/>
        </w:rPr>
        <w:t>гражданин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может получить:</w:t>
      </w:r>
    </w:p>
    <w:p w:rsidR="000110C2" w:rsidRPr="006E77D6" w:rsidRDefault="000110C2" w:rsidP="006E77D6">
      <w:pPr>
        <w:pStyle w:val="a4"/>
        <w:spacing w:line="240" w:lineRule="auto"/>
        <w:rPr>
          <w:i w:val="0"/>
          <w:sz w:val="24"/>
          <w:szCs w:val="24"/>
        </w:rPr>
      </w:pPr>
      <w:r w:rsidRPr="006E77D6">
        <w:rPr>
          <w:i w:val="0"/>
          <w:sz w:val="24"/>
          <w:szCs w:val="24"/>
        </w:rPr>
        <w:t xml:space="preserve">лично при обращении к должностному лицу </w:t>
      </w:r>
      <w:r w:rsidR="004B2D21" w:rsidRPr="006E77D6">
        <w:rPr>
          <w:i w:val="0"/>
          <w:sz w:val="24"/>
          <w:szCs w:val="24"/>
        </w:rPr>
        <w:t>Администрации Новокривошеинского сельского поселения, ответственному</w:t>
      </w:r>
      <w:r w:rsidR="00D24874" w:rsidRPr="006E77D6">
        <w:rPr>
          <w:i w:val="0"/>
          <w:sz w:val="24"/>
          <w:szCs w:val="24"/>
        </w:rPr>
        <w:t xml:space="preserve"> за предоставление муниципальной услуги</w:t>
      </w:r>
      <w:r w:rsidRPr="006E77D6">
        <w:rPr>
          <w:i w:val="0"/>
          <w:sz w:val="24"/>
          <w:szCs w:val="24"/>
        </w:rPr>
        <w:t>;</w:t>
      </w:r>
    </w:p>
    <w:p w:rsidR="000110C2" w:rsidRPr="006E77D6" w:rsidRDefault="000110C2" w:rsidP="006E77D6">
      <w:pPr>
        <w:pStyle w:val="a4"/>
        <w:spacing w:line="240" w:lineRule="auto"/>
        <w:rPr>
          <w:i w:val="0"/>
          <w:sz w:val="24"/>
          <w:szCs w:val="24"/>
        </w:rPr>
      </w:pPr>
      <w:r w:rsidRPr="006E77D6">
        <w:rPr>
          <w:i w:val="0"/>
          <w:sz w:val="24"/>
          <w:szCs w:val="24"/>
        </w:rPr>
        <w:t>по конт</w:t>
      </w:r>
      <w:r w:rsidR="00480C9F" w:rsidRPr="006E77D6">
        <w:rPr>
          <w:i w:val="0"/>
          <w:sz w:val="24"/>
          <w:szCs w:val="24"/>
        </w:rPr>
        <w:t>актному телефону в часы работы А</w:t>
      </w:r>
      <w:r w:rsidRPr="006E77D6">
        <w:rPr>
          <w:i w:val="0"/>
          <w:sz w:val="24"/>
          <w:szCs w:val="24"/>
        </w:rPr>
        <w:t xml:space="preserve">дминистрации, указанные в Приложении 1 к </w:t>
      </w:r>
      <w:r w:rsidR="00480C9F" w:rsidRPr="006E77D6">
        <w:rPr>
          <w:i w:val="0"/>
          <w:sz w:val="24"/>
          <w:szCs w:val="24"/>
        </w:rPr>
        <w:t xml:space="preserve">административному </w:t>
      </w:r>
      <w:r w:rsidRPr="006E77D6">
        <w:rPr>
          <w:i w:val="0"/>
          <w:sz w:val="24"/>
          <w:szCs w:val="24"/>
        </w:rPr>
        <w:t>регламенту;</w:t>
      </w:r>
    </w:p>
    <w:p w:rsidR="000110C2" w:rsidRPr="006E77D6" w:rsidRDefault="000110C2" w:rsidP="006E77D6">
      <w:pPr>
        <w:pStyle w:val="a4"/>
        <w:spacing w:line="240" w:lineRule="auto"/>
        <w:rPr>
          <w:i w:val="0"/>
          <w:sz w:val="24"/>
          <w:szCs w:val="24"/>
        </w:rPr>
      </w:pPr>
      <w:r w:rsidRPr="006E77D6">
        <w:rPr>
          <w:i w:val="0"/>
          <w:sz w:val="24"/>
          <w:szCs w:val="24"/>
        </w:rPr>
        <w:t xml:space="preserve">посредством электронного обращения на адрес электронной почты, указанный в Приложении 1 к </w:t>
      </w:r>
      <w:r w:rsidR="00480C9F" w:rsidRPr="006E77D6">
        <w:rPr>
          <w:i w:val="0"/>
          <w:sz w:val="24"/>
          <w:szCs w:val="24"/>
        </w:rPr>
        <w:t xml:space="preserve">административному </w:t>
      </w:r>
      <w:r w:rsidRPr="006E77D6">
        <w:rPr>
          <w:i w:val="0"/>
          <w:sz w:val="24"/>
          <w:szCs w:val="24"/>
        </w:rPr>
        <w:t>регламенту;</w:t>
      </w:r>
    </w:p>
    <w:p w:rsidR="004B2D21" w:rsidRPr="006E77D6" w:rsidRDefault="000110C2" w:rsidP="006E77D6">
      <w:pPr>
        <w:pStyle w:val="a4"/>
        <w:spacing w:line="240" w:lineRule="auto"/>
        <w:rPr>
          <w:i w:val="0"/>
          <w:sz w:val="24"/>
          <w:szCs w:val="24"/>
        </w:rPr>
      </w:pPr>
      <w:r w:rsidRPr="006E77D6">
        <w:rPr>
          <w:i w:val="0"/>
          <w:sz w:val="24"/>
          <w:szCs w:val="24"/>
        </w:rPr>
        <w:t>в информационно-телеко</w:t>
      </w:r>
      <w:r w:rsidR="00FE1F45" w:rsidRPr="006E77D6">
        <w:rPr>
          <w:i w:val="0"/>
          <w:sz w:val="24"/>
          <w:szCs w:val="24"/>
        </w:rPr>
        <w:t>ммуникационной сети Интернет на</w:t>
      </w:r>
      <w:r w:rsidRPr="006E77D6">
        <w:rPr>
          <w:i w:val="0"/>
          <w:sz w:val="24"/>
          <w:szCs w:val="24"/>
        </w:rPr>
        <w:t xml:space="preserve"> официальном сайте муниципального образования </w:t>
      </w:r>
      <w:r w:rsidR="004B2D21" w:rsidRPr="006E77D6">
        <w:rPr>
          <w:i w:val="0"/>
          <w:sz w:val="24"/>
          <w:szCs w:val="24"/>
        </w:rPr>
        <w:t xml:space="preserve">Новокривошеинского сельского поселения: http://pgs.tomsk.gov.ru/  в разделе «Муниципальные услуги»;  </w:t>
      </w:r>
    </w:p>
    <w:p w:rsidR="000110C2" w:rsidRPr="006E77D6" w:rsidRDefault="00480C9F" w:rsidP="006E77D6">
      <w:pPr>
        <w:pStyle w:val="a4"/>
        <w:spacing w:line="240" w:lineRule="auto"/>
        <w:rPr>
          <w:i w:val="0"/>
          <w:sz w:val="24"/>
          <w:szCs w:val="24"/>
        </w:rPr>
      </w:pPr>
      <w:r w:rsidRPr="006E77D6">
        <w:rPr>
          <w:i w:val="0"/>
          <w:sz w:val="24"/>
          <w:szCs w:val="24"/>
        </w:rPr>
        <w:t>на информационных стендах в А</w:t>
      </w:r>
      <w:r w:rsidR="000110C2" w:rsidRPr="006E77D6">
        <w:rPr>
          <w:i w:val="0"/>
          <w:sz w:val="24"/>
          <w:szCs w:val="24"/>
        </w:rPr>
        <w:t xml:space="preserve">дминистрации </w:t>
      </w:r>
      <w:r w:rsidR="004B2D21" w:rsidRPr="006E77D6">
        <w:rPr>
          <w:i w:val="0"/>
          <w:sz w:val="24"/>
          <w:szCs w:val="24"/>
        </w:rPr>
        <w:t>Новокривошеинского сельского поселения</w:t>
      </w:r>
      <w:r w:rsidR="00B4601B" w:rsidRPr="006E77D6">
        <w:rPr>
          <w:i w:val="0"/>
          <w:sz w:val="24"/>
          <w:szCs w:val="24"/>
        </w:rPr>
        <w:t>:</w:t>
      </w:r>
      <w:r w:rsidR="00B3537A" w:rsidRPr="006E77D6">
        <w:rPr>
          <w:i w:val="0"/>
          <w:sz w:val="24"/>
          <w:szCs w:val="24"/>
        </w:rPr>
        <w:t xml:space="preserve"> </w:t>
      </w:r>
      <w:r w:rsidR="00843700" w:rsidRPr="006E77D6">
        <w:rPr>
          <w:i w:val="0"/>
          <w:sz w:val="24"/>
          <w:szCs w:val="24"/>
        </w:rPr>
        <w:t>по адресу, указанному в П</w:t>
      </w:r>
      <w:r w:rsidR="000110C2" w:rsidRPr="006E77D6">
        <w:rPr>
          <w:i w:val="0"/>
          <w:sz w:val="24"/>
          <w:szCs w:val="24"/>
        </w:rPr>
        <w:t xml:space="preserve">риложении 1 к </w:t>
      </w:r>
      <w:r w:rsidRPr="006E77D6">
        <w:rPr>
          <w:i w:val="0"/>
          <w:sz w:val="24"/>
          <w:szCs w:val="24"/>
        </w:rPr>
        <w:t xml:space="preserve">административному </w:t>
      </w:r>
      <w:r w:rsidR="000110C2" w:rsidRPr="006E77D6">
        <w:rPr>
          <w:i w:val="0"/>
          <w:sz w:val="24"/>
          <w:szCs w:val="24"/>
        </w:rPr>
        <w:t>регламенту;</w:t>
      </w:r>
    </w:p>
    <w:p w:rsidR="000110C2" w:rsidRPr="006E77D6" w:rsidRDefault="000110C2" w:rsidP="006E77D6">
      <w:pPr>
        <w:pStyle w:val="a4"/>
        <w:spacing w:line="240" w:lineRule="auto"/>
        <w:rPr>
          <w:i w:val="0"/>
          <w:sz w:val="24"/>
          <w:szCs w:val="24"/>
        </w:rPr>
      </w:pPr>
      <w:r w:rsidRPr="006E77D6">
        <w:rPr>
          <w:i w:val="0"/>
          <w:sz w:val="24"/>
          <w:szCs w:val="24"/>
        </w:rPr>
        <w:t>посредством автоматизир</w:t>
      </w:r>
      <w:r w:rsidR="00373F34" w:rsidRPr="006E77D6">
        <w:rPr>
          <w:i w:val="0"/>
          <w:sz w:val="24"/>
          <w:szCs w:val="24"/>
        </w:rPr>
        <w:t>ованной информационной системы «</w:t>
      </w:r>
      <w:r w:rsidRPr="006E77D6">
        <w:rPr>
          <w:i w:val="0"/>
          <w:sz w:val="24"/>
          <w:szCs w:val="24"/>
        </w:rPr>
        <w:t>Портал государственных и муни</w:t>
      </w:r>
      <w:r w:rsidR="00373F34" w:rsidRPr="006E77D6">
        <w:rPr>
          <w:i w:val="0"/>
          <w:sz w:val="24"/>
          <w:szCs w:val="24"/>
        </w:rPr>
        <w:t>ципальных услуг Томской области»</w:t>
      </w:r>
      <w:r w:rsidRPr="006E77D6">
        <w:rPr>
          <w:i w:val="0"/>
          <w:sz w:val="24"/>
          <w:szCs w:val="24"/>
        </w:rPr>
        <w:t>: http://pgs.tomsk.gov.ru/;</w:t>
      </w:r>
    </w:p>
    <w:p w:rsidR="000110C2" w:rsidRPr="006E77D6" w:rsidRDefault="000110C2" w:rsidP="006E77D6">
      <w:pPr>
        <w:pStyle w:val="a4"/>
        <w:spacing w:line="240" w:lineRule="auto"/>
        <w:rPr>
          <w:i w:val="0"/>
          <w:sz w:val="24"/>
          <w:szCs w:val="24"/>
        </w:rPr>
      </w:pPr>
      <w:r w:rsidRPr="006E77D6">
        <w:rPr>
          <w:i w:val="0"/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0110C2" w:rsidRPr="006E77D6" w:rsidRDefault="000110C2" w:rsidP="006E77D6">
      <w:pPr>
        <w:pStyle w:val="a4"/>
        <w:spacing w:line="240" w:lineRule="auto"/>
        <w:rPr>
          <w:i w:val="0"/>
          <w:sz w:val="24"/>
          <w:szCs w:val="24"/>
        </w:rPr>
      </w:pPr>
      <w:r w:rsidRPr="006E77D6">
        <w:rPr>
          <w:i w:val="0"/>
          <w:sz w:val="24"/>
          <w:szCs w:val="24"/>
        </w:rPr>
        <w:t xml:space="preserve">при обращении в </w:t>
      </w:r>
      <w:r w:rsidR="00FE1F45" w:rsidRPr="006E77D6">
        <w:rPr>
          <w:i w:val="0"/>
          <w:sz w:val="24"/>
          <w:szCs w:val="24"/>
        </w:rPr>
        <w:t>МФЦ</w:t>
      </w:r>
      <w:r w:rsidRPr="006E77D6">
        <w:rPr>
          <w:i w:val="0"/>
          <w:sz w:val="24"/>
          <w:szCs w:val="24"/>
        </w:rPr>
        <w:t>.</w:t>
      </w:r>
    </w:p>
    <w:p w:rsidR="0086328E" w:rsidRPr="006E77D6" w:rsidRDefault="00385E08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 xml:space="preserve">Информационные стенды оборудуются при входе в помещение </w:t>
      </w:r>
      <w:r w:rsidR="004B2D21" w:rsidRPr="006E77D6">
        <w:rPr>
          <w:rFonts w:ascii="Times New Roman" w:hAnsi="Times New Roman"/>
          <w:sz w:val="24"/>
          <w:szCs w:val="24"/>
        </w:rPr>
        <w:t>Администрации</w:t>
      </w:r>
      <w:r w:rsidR="004B2D21" w:rsidRPr="006E77D6">
        <w:rPr>
          <w:i/>
          <w:sz w:val="24"/>
          <w:szCs w:val="24"/>
        </w:rPr>
        <w:t xml:space="preserve"> </w:t>
      </w:r>
      <w:r w:rsidR="004B2D21" w:rsidRPr="006E77D6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. </w:t>
      </w:r>
      <w:r w:rsidR="004B2D21" w:rsidRPr="006E77D6">
        <w:rPr>
          <w:rFonts w:ascii="Times New Roman" w:hAnsi="Times New Roman"/>
          <w:sz w:val="24"/>
          <w:szCs w:val="24"/>
        </w:rPr>
        <w:t xml:space="preserve"> </w:t>
      </w:r>
      <w:r w:rsidR="0086328E" w:rsidRPr="006E77D6">
        <w:rPr>
          <w:rFonts w:ascii="Times New Roman" w:eastAsia="Times New Roman" w:hAnsi="Times New Roman" w:cs="Times New Roman"/>
          <w:sz w:val="24"/>
          <w:szCs w:val="24"/>
        </w:rPr>
        <w:t>На информационных стендах размещается следующая обязательная информация:</w:t>
      </w:r>
    </w:p>
    <w:p w:rsidR="00381D45" w:rsidRPr="006E77D6" w:rsidRDefault="0086328E" w:rsidP="006E77D6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6E77D6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почтовый адрес </w:t>
      </w:r>
      <w:r w:rsidR="00480C9F" w:rsidRPr="006E77D6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6E77D6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381D45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;</w:t>
      </w:r>
      <w:r w:rsidR="00381D45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86328E" w:rsidRPr="006E77D6" w:rsidRDefault="0086328E" w:rsidP="006E77D6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6E77D6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адрес официального сайта </w:t>
      </w:r>
      <w:r w:rsidR="0005397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81D45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381D45" w:rsidRPr="006E77D6">
        <w:rPr>
          <w:rFonts w:ascii="Times New Roman" w:eastAsia="Times New Roman" w:hAnsi="Times New Roman" w:cs="Times New Roman"/>
          <w:sz w:val="24"/>
          <w:szCs w:val="24"/>
        </w:rPr>
        <w:t xml:space="preserve">  в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сети Интернет;</w:t>
      </w:r>
    </w:p>
    <w:p w:rsidR="00381D45" w:rsidRPr="006E77D6" w:rsidRDefault="0086328E" w:rsidP="006E77D6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6E77D6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справочный номер телефона </w:t>
      </w:r>
      <w:r w:rsidR="00480C9F" w:rsidRPr="006E77D6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6E77D6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381D45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381D45" w:rsidRPr="006E77D6"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381D45" w:rsidRPr="006E77D6" w:rsidRDefault="0086328E" w:rsidP="006E77D6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6E77D6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480C9F" w:rsidRPr="006E77D6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6E77D6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381D45" w:rsidRPr="006E77D6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; </w:t>
      </w:r>
    </w:p>
    <w:p w:rsidR="0086328E" w:rsidRPr="006E77D6" w:rsidRDefault="0086328E" w:rsidP="006E77D6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5) выдержки из правовых актов, содержащих нормы, регулирующие деятельность по предоставлению </w:t>
      </w:r>
      <w:r w:rsidR="00AE33B8" w:rsidRPr="006E77D6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6328E" w:rsidRPr="006E77D6" w:rsidRDefault="0086328E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6) перечень документов, необходимых для получения </w:t>
      </w:r>
      <w:r w:rsidR="00AE33B8" w:rsidRPr="006E77D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385E08"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385E08" w:rsidRPr="006E77D6" w:rsidRDefault="00385E08" w:rsidP="006E77D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7) образец оформления заявления.</w:t>
      </w:r>
    </w:p>
    <w:p w:rsidR="0086328E" w:rsidRPr="006E77D6" w:rsidRDefault="00D42112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Обращения по контактному телефону по вопросам</w:t>
      </w:r>
      <w:r w:rsidR="0086328E" w:rsidRPr="006E77D6">
        <w:rPr>
          <w:rFonts w:ascii="Times New Roman" w:eastAsia="Times New Roman" w:hAnsi="Times New Roman" w:cs="Times New Roman"/>
          <w:sz w:val="24"/>
          <w:szCs w:val="24"/>
        </w:rPr>
        <w:t xml:space="preserve"> информирования о порядке </w:t>
      </w:r>
      <w:r w:rsidR="0086328E" w:rsidRPr="006E77D6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едоставления </w:t>
      </w:r>
      <w:r w:rsidR="00AE33B8" w:rsidRPr="006E77D6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6E77D6">
        <w:rPr>
          <w:rFonts w:ascii="Times New Roman" w:eastAsia="Times New Roman" w:hAnsi="Times New Roman" w:cs="Times New Roman"/>
          <w:sz w:val="24"/>
          <w:szCs w:val="24"/>
        </w:rPr>
        <w:t xml:space="preserve">услуги принимаются в соответствии с графиком работы </w:t>
      </w:r>
      <w:r w:rsidR="00381D45" w:rsidRPr="006E77D6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381D45" w:rsidRPr="006E77D6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381D45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, пр</w:t>
      </w:r>
      <w:r w:rsidR="00480C9F" w:rsidRPr="006E77D6">
        <w:rPr>
          <w:rFonts w:ascii="Times New Roman" w:eastAsia="Times New Roman" w:hAnsi="Times New Roman" w:cs="Times New Roman"/>
          <w:sz w:val="24"/>
          <w:szCs w:val="24"/>
        </w:rPr>
        <w:t>едставленному в Приложении 1 к административному р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егламенту</w:t>
      </w:r>
      <w:r w:rsidR="0086328E" w:rsidRPr="006E77D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85E08" w:rsidRPr="006E77D6" w:rsidRDefault="00385E08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Ответ</w:t>
      </w:r>
      <w:r w:rsidRPr="006E77D6">
        <w:rPr>
          <w:rFonts w:ascii="Times New Roman" w:hAnsi="Times New Roman"/>
          <w:sz w:val="24"/>
          <w:szCs w:val="24"/>
        </w:rPr>
        <w:t xml:space="preserve"> на телефонный звонок должен содержать информацию о наименовании Администрации </w:t>
      </w:r>
      <w:r w:rsidR="00381D45" w:rsidRPr="006E77D6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="00381D45" w:rsidRPr="006E77D6">
        <w:rPr>
          <w:rFonts w:ascii="Times New Roman" w:hAnsi="Times New Roman"/>
          <w:sz w:val="24"/>
          <w:szCs w:val="24"/>
        </w:rPr>
        <w:t xml:space="preserve">, </w:t>
      </w:r>
      <w:r w:rsidRPr="006E77D6">
        <w:rPr>
          <w:rFonts w:ascii="Times New Roman" w:hAnsi="Times New Roman"/>
          <w:sz w:val="24"/>
          <w:szCs w:val="24"/>
        </w:rPr>
        <w:t>в которое обратился гражданин, фамилии, имени, отчестве (при наличии) и должности специалиста,  принявшего телефонный звонок.</w:t>
      </w:r>
    </w:p>
    <w:p w:rsidR="00385E08" w:rsidRPr="006E77D6" w:rsidRDefault="00385E08" w:rsidP="006E77D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 xml:space="preserve">При ответах на телефонные звонки и устные обращения  специалисты </w:t>
      </w:r>
      <w:r w:rsidR="00381D45" w:rsidRPr="006E77D6">
        <w:rPr>
          <w:rFonts w:ascii="Times New Roman" w:hAnsi="Times New Roman"/>
          <w:sz w:val="24"/>
          <w:szCs w:val="24"/>
        </w:rPr>
        <w:t xml:space="preserve">Администрации </w:t>
      </w:r>
      <w:r w:rsidR="00381D45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381D45" w:rsidRPr="006E77D6">
        <w:rPr>
          <w:rFonts w:ascii="Times New Roman" w:hAnsi="Times New Roman"/>
          <w:sz w:val="24"/>
          <w:szCs w:val="24"/>
        </w:rPr>
        <w:t xml:space="preserve">, </w:t>
      </w:r>
      <w:r w:rsidRPr="006E77D6">
        <w:rPr>
          <w:rFonts w:ascii="Times New Roman" w:hAnsi="Times New Roman"/>
          <w:sz w:val="24"/>
          <w:szCs w:val="24"/>
        </w:rPr>
        <w:t>обязаны предоставлять информацию по следующим вопросам:</w:t>
      </w:r>
    </w:p>
    <w:p w:rsidR="00385E08" w:rsidRPr="006E77D6" w:rsidRDefault="00385E08" w:rsidP="006E77D6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385E08" w:rsidRPr="006E77D6" w:rsidRDefault="00385E08" w:rsidP="006E77D6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385E08" w:rsidRPr="006E77D6" w:rsidRDefault="00385E08" w:rsidP="006E77D6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3)</w:t>
      </w:r>
      <w:r w:rsidRPr="006E77D6">
        <w:rPr>
          <w:rFonts w:ascii="Times New Roman" w:hAnsi="Times New Roman"/>
          <w:sz w:val="24"/>
          <w:szCs w:val="24"/>
          <w:lang w:val="en-US"/>
        </w:rPr>
        <w:t> </w:t>
      </w:r>
      <w:r w:rsidRPr="006E77D6">
        <w:rPr>
          <w:rFonts w:ascii="Times New Roman" w:hAnsi="Times New Roman"/>
          <w:sz w:val="24"/>
          <w:szCs w:val="24"/>
        </w:rPr>
        <w:t>о входящих номерах, под которыми зарегистриров</w:t>
      </w:r>
      <w:r w:rsidR="00381D45" w:rsidRPr="006E77D6">
        <w:rPr>
          <w:rFonts w:ascii="Times New Roman" w:hAnsi="Times New Roman"/>
          <w:sz w:val="24"/>
          <w:szCs w:val="24"/>
        </w:rPr>
        <w:t>аны в системе делопроизводства А</w:t>
      </w:r>
      <w:r w:rsidRPr="006E77D6">
        <w:rPr>
          <w:rFonts w:ascii="Times New Roman" w:hAnsi="Times New Roman"/>
          <w:sz w:val="24"/>
          <w:szCs w:val="24"/>
        </w:rPr>
        <w:t xml:space="preserve">дминистрации </w:t>
      </w:r>
      <w:r w:rsidR="00381D45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381D45" w:rsidRPr="006E77D6">
        <w:rPr>
          <w:rFonts w:ascii="Times New Roman" w:hAnsi="Times New Roman"/>
          <w:sz w:val="24"/>
          <w:szCs w:val="24"/>
        </w:rPr>
        <w:t xml:space="preserve"> </w:t>
      </w:r>
      <w:r w:rsidRPr="006E77D6">
        <w:rPr>
          <w:rFonts w:ascii="Times New Roman" w:hAnsi="Times New Roman"/>
          <w:i/>
          <w:sz w:val="24"/>
          <w:szCs w:val="24"/>
        </w:rPr>
        <w:t xml:space="preserve"> </w:t>
      </w:r>
      <w:r w:rsidRPr="006E77D6">
        <w:rPr>
          <w:rFonts w:ascii="Times New Roman" w:hAnsi="Times New Roman"/>
          <w:sz w:val="24"/>
          <w:szCs w:val="24"/>
        </w:rPr>
        <w:t xml:space="preserve"> поступившие документы.</w:t>
      </w:r>
    </w:p>
    <w:p w:rsidR="00385E08" w:rsidRPr="006E77D6" w:rsidRDefault="00385E08" w:rsidP="006E77D6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4)</w:t>
      </w:r>
      <w:r w:rsidRPr="006E77D6">
        <w:rPr>
          <w:rFonts w:ascii="Times New Roman" w:hAnsi="Times New Roman"/>
          <w:sz w:val="24"/>
          <w:szCs w:val="24"/>
          <w:lang w:val="en-US"/>
        </w:rPr>
        <w:t> </w:t>
      </w:r>
      <w:r w:rsidRPr="006E77D6">
        <w:rPr>
          <w:rFonts w:ascii="Times New Roman" w:hAnsi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385E08" w:rsidRPr="006E77D6" w:rsidRDefault="00385E08" w:rsidP="006E77D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5) о перечне документов, необходимых для получения муниципальной услуги;</w:t>
      </w:r>
    </w:p>
    <w:p w:rsidR="00385E08" w:rsidRPr="006E77D6" w:rsidRDefault="00385E08" w:rsidP="006E77D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6) о сроках рассмотрения документов;</w:t>
      </w:r>
    </w:p>
    <w:p w:rsidR="00385E08" w:rsidRPr="006E77D6" w:rsidRDefault="00385E08" w:rsidP="006E77D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7) о сроках предоставления муниципальной услуги;</w:t>
      </w:r>
    </w:p>
    <w:p w:rsidR="00385E08" w:rsidRPr="006E77D6" w:rsidRDefault="00385E08" w:rsidP="006E77D6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8)</w:t>
      </w:r>
      <w:r w:rsidRPr="006E77D6">
        <w:rPr>
          <w:rFonts w:ascii="Times New Roman" w:hAnsi="Times New Roman"/>
          <w:sz w:val="24"/>
          <w:szCs w:val="24"/>
          <w:lang w:val="en-US"/>
        </w:rPr>
        <w:t> </w:t>
      </w:r>
      <w:r w:rsidRPr="006E77D6">
        <w:rPr>
          <w:rFonts w:ascii="Times New Roman" w:hAnsi="Times New Roman"/>
          <w:sz w:val="24"/>
          <w:szCs w:val="24"/>
        </w:rPr>
        <w:t xml:space="preserve">о месте размещения на официальном сайте </w:t>
      </w:r>
      <w:r w:rsidR="00381D45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381D45" w:rsidRPr="006E77D6">
        <w:rPr>
          <w:rFonts w:ascii="Times New Roman" w:hAnsi="Times New Roman"/>
          <w:sz w:val="24"/>
          <w:szCs w:val="24"/>
        </w:rPr>
        <w:t xml:space="preserve"> </w:t>
      </w:r>
      <w:r w:rsidRPr="006E77D6">
        <w:rPr>
          <w:rFonts w:ascii="Times New Roman" w:hAnsi="Times New Roman"/>
          <w:i/>
          <w:sz w:val="24"/>
          <w:szCs w:val="24"/>
        </w:rPr>
        <w:t xml:space="preserve"> </w:t>
      </w:r>
      <w:r w:rsidRPr="006E77D6">
        <w:rPr>
          <w:rFonts w:ascii="Times New Roman" w:hAnsi="Times New Roman"/>
          <w:sz w:val="24"/>
          <w:szCs w:val="24"/>
        </w:rPr>
        <w:t>в сети Интернет информации по вопросам пред</w:t>
      </w:r>
      <w:r w:rsidR="00381D45" w:rsidRPr="006E77D6">
        <w:rPr>
          <w:rFonts w:ascii="Times New Roman" w:hAnsi="Times New Roman"/>
          <w:sz w:val="24"/>
          <w:szCs w:val="24"/>
        </w:rPr>
        <w:t>оставления муниципальной услуги.</w:t>
      </w:r>
    </w:p>
    <w:p w:rsidR="00385E08" w:rsidRPr="006E77D6" w:rsidRDefault="00385E08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 xml:space="preserve">При общении с заявителем (по телефону или лично) специалисты </w:t>
      </w:r>
      <w:r w:rsidR="00381D45" w:rsidRPr="006E77D6">
        <w:rPr>
          <w:rFonts w:ascii="Times New Roman" w:hAnsi="Times New Roman"/>
          <w:sz w:val="24"/>
          <w:szCs w:val="24"/>
        </w:rPr>
        <w:t xml:space="preserve">Администрации </w:t>
      </w:r>
      <w:r w:rsidR="00381D45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381D45" w:rsidRPr="006E77D6">
        <w:rPr>
          <w:rFonts w:ascii="Times New Roman" w:hAnsi="Times New Roman"/>
          <w:sz w:val="24"/>
          <w:szCs w:val="24"/>
        </w:rPr>
        <w:t xml:space="preserve">, </w:t>
      </w:r>
      <w:r w:rsidRPr="006E77D6">
        <w:rPr>
          <w:rFonts w:ascii="Times New Roman" w:hAnsi="Times New Roman"/>
          <w:sz w:val="24"/>
          <w:szCs w:val="24"/>
        </w:rPr>
        <w:t>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385E08" w:rsidRPr="006E77D6" w:rsidRDefault="00385E08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 xml:space="preserve">При обращении за информацией заявителем лично специалисты </w:t>
      </w:r>
      <w:r w:rsidR="00381D45" w:rsidRPr="006E77D6">
        <w:rPr>
          <w:rFonts w:ascii="Times New Roman" w:hAnsi="Times New Roman"/>
          <w:sz w:val="24"/>
          <w:szCs w:val="24"/>
        </w:rPr>
        <w:t xml:space="preserve">Администрации </w:t>
      </w:r>
      <w:r w:rsidR="00381D45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381D45" w:rsidRPr="006E77D6">
        <w:rPr>
          <w:rFonts w:ascii="Times New Roman" w:hAnsi="Times New Roman"/>
          <w:i/>
          <w:sz w:val="24"/>
          <w:szCs w:val="24"/>
        </w:rPr>
        <w:t xml:space="preserve">, </w:t>
      </w:r>
      <w:r w:rsidRPr="006E77D6">
        <w:rPr>
          <w:rFonts w:ascii="Times New Roman" w:hAnsi="Times New Roman"/>
          <w:sz w:val="24"/>
          <w:szCs w:val="24"/>
        </w:rPr>
        <w:t>обязаны принять его в соответствии с графиком работы. Продолжительность приема при личном обращении - 15 минут</w:t>
      </w:r>
      <w:r w:rsidR="00381D45" w:rsidRPr="006E77D6">
        <w:rPr>
          <w:rFonts w:ascii="Times New Roman" w:hAnsi="Times New Roman"/>
          <w:sz w:val="24"/>
          <w:szCs w:val="24"/>
        </w:rPr>
        <w:t>.</w:t>
      </w:r>
      <w:r w:rsidRPr="006E77D6">
        <w:rPr>
          <w:rFonts w:ascii="Times New Roman" w:hAnsi="Times New Roman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r w:rsidR="00381D45" w:rsidRPr="006E77D6">
        <w:rPr>
          <w:rFonts w:ascii="Times New Roman" w:hAnsi="Times New Roman"/>
          <w:sz w:val="24"/>
          <w:szCs w:val="24"/>
        </w:rPr>
        <w:t xml:space="preserve">. </w:t>
      </w:r>
      <w:r w:rsidRPr="006E77D6">
        <w:rPr>
          <w:rFonts w:ascii="Times New Roman" w:hAnsi="Times New Roman"/>
          <w:sz w:val="24"/>
          <w:szCs w:val="24"/>
        </w:rPr>
        <w:t xml:space="preserve"> </w:t>
      </w:r>
    </w:p>
    <w:p w:rsidR="003A3C82" w:rsidRPr="006E77D6" w:rsidRDefault="00385E08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 xml:space="preserve">Если для подготовки ответа на устное обращение требуется более 15 минут, специалист </w:t>
      </w:r>
      <w:r w:rsidR="00381D45" w:rsidRPr="006E77D6">
        <w:rPr>
          <w:rFonts w:ascii="Times New Roman" w:hAnsi="Times New Roman"/>
          <w:sz w:val="24"/>
          <w:szCs w:val="24"/>
        </w:rPr>
        <w:t xml:space="preserve">Администрации </w:t>
      </w:r>
      <w:r w:rsidR="00381D45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381D45" w:rsidRPr="006E77D6">
        <w:rPr>
          <w:rFonts w:ascii="Times New Roman" w:hAnsi="Times New Roman"/>
          <w:sz w:val="24"/>
          <w:szCs w:val="24"/>
        </w:rPr>
        <w:t>, ответственный</w:t>
      </w:r>
      <w:r w:rsidRPr="006E77D6">
        <w:rPr>
          <w:rFonts w:ascii="Times New Roman" w:hAnsi="Times New Roman"/>
          <w:sz w:val="24"/>
          <w:szCs w:val="24"/>
        </w:rPr>
        <w:t xml:space="preserve"> за пред</w:t>
      </w:r>
      <w:r w:rsidR="00381D45" w:rsidRPr="006E77D6">
        <w:rPr>
          <w:rFonts w:ascii="Times New Roman" w:hAnsi="Times New Roman"/>
          <w:sz w:val="24"/>
          <w:szCs w:val="24"/>
        </w:rPr>
        <w:t>оставление муниципальной услуги</w:t>
      </w:r>
      <w:r w:rsidRPr="006E77D6">
        <w:rPr>
          <w:rFonts w:ascii="Times New Roman" w:hAnsi="Times New Roman"/>
          <w:sz w:val="24"/>
          <w:szCs w:val="24"/>
        </w:rPr>
        <w:t>, осуществляющий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</w:t>
      </w:r>
      <w:r w:rsidR="003A3C82" w:rsidRPr="006E77D6">
        <w:rPr>
          <w:rFonts w:ascii="Times New Roman" w:hAnsi="Times New Roman"/>
          <w:sz w:val="24"/>
          <w:szCs w:val="24"/>
        </w:rPr>
        <w:t xml:space="preserve"> Ответ направляется в </w:t>
      </w:r>
      <w:r w:rsidR="00522E0A">
        <w:rPr>
          <w:rFonts w:ascii="Times New Roman" w:hAnsi="Times New Roman"/>
          <w:sz w:val="24"/>
          <w:szCs w:val="24"/>
        </w:rPr>
        <w:t xml:space="preserve">срок, установленный Федеральным законом от 02.05.2006 № 59-ФЗ «О порядке рассмотрения обращений граждан Российской Федерации». </w:t>
      </w:r>
    </w:p>
    <w:p w:rsidR="003A3C82" w:rsidRPr="006E77D6" w:rsidRDefault="00385E08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 w:rsidR="00A23AB5" w:rsidRPr="006E77D6">
        <w:rPr>
          <w:rFonts w:ascii="Times New Roman" w:hAnsi="Times New Roman"/>
          <w:sz w:val="24"/>
          <w:szCs w:val="24"/>
        </w:rPr>
        <w:t>Администрацию Новокривошеинского сельского поселения.</w:t>
      </w:r>
    </w:p>
    <w:p w:rsidR="00385E08" w:rsidRPr="00522E0A" w:rsidRDefault="00385E08" w:rsidP="00522E0A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При обращении за информацией в письменной форме посредством почтового отправления ответ направляется в виде почтового отправлени</w:t>
      </w:r>
      <w:r w:rsidR="00522E0A">
        <w:rPr>
          <w:rFonts w:ascii="Times New Roman" w:hAnsi="Times New Roman"/>
          <w:sz w:val="24"/>
          <w:szCs w:val="24"/>
        </w:rPr>
        <w:t>я на</w:t>
      </w:r>
      <w:r w:rsidR="00D517F4">
        <w:rPr>
          <w:rFonts w:ascii="Times New Roman" w:hAnsi="Times New Roman"/>
          <w:sz w:val="24"/>
          <w:szCs w:val="24"/>
        </w:rPr>
        <w:t xml:space="preserve"> адрес заявителя в </w:t>
      </w:r>
      <w:r w:rsidR="00522E0A" w:rsidRPr="006E77D6">
        <w:rPr>
          <w:rFonts w:ascii="Times New Roman" w:hAnsi="Times New Roman"/>
          <w:sz w:val="24"/>
          <w:szCs w:val="24"/>
        </w:rPr>
        <w:t xml:space="preserve"> </w:t>
      </w:r>
      <w:r w:rsidR="00522E0A">
        <w:rPr>
          <w:rFonts w:ascii="Times New Roman" w:hAnsi="Times New Roman"/>
          <w:sz w:val="24"/>
          <w:szCs w:val="24"/>
        </w:rPr>
        <w:t xml:space="preserve">срок, установленный Федеральным законом от 02.05.2006 № 59-ФЗ «О порядке рассмотрения обращений граждан Российской Федерации». </w:t>
      </w:r>
    </w:p>
    <w:p w:rsidR="00385E08" w:rsidRPr="006E77D6" w:rsidRDefault="00385E08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 xml:space="preserve">При обращении за информацией по электронной почте, с использованием Единого портала государственных и муниципальных услуг (функций), Портала </w:t>
      </w:r>
      <w:r w:rsidRPr="006E77D6">
        <w:rPr>
          <w:rFonts w:ascii="Times New Roman" w:hAnsi="Times New Roman"/>
          <w:sz w:val="24"/>
          <w:szCs w:val="24"/>
        </w:rPr>
        <w:lastRenderedPageBreak/>
        <w:t>государственных и муниципальных услуг Томской области, ответ направляется в течение 15 календарных дней со дня регистрации обращения.</w:t>
      </w:r>
    </w:p>
    <w:p w:rsidR="0086328E" w:rsidRPr="00522E0A" w:rsidRDefault="00385E08" w:rsidP="00522E0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86328E" w:rsidRPr="00053978" w:rsidRDefault="00385E08" w:rsidP="0005397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76BC8">
        <w:rPr>
          <w:rFonts w:ascii="Times New Roman" w:eastAsia="Times New Roman" w:hAnsi="Times New Roman" w:cs="Times New Roman"/>
          <w:b/>
          <w:sz w:val="24"/>
          <w:szCs w:val="24"/>
        </w:rPr>
        <w:t>2</w:t>
      </w:r>
      <w:r w:rsidR="0086328E" w:rsidRPr="00B76BC8">
        <w:rPr>
          <w:rFonts w:ascii="Times New Roman" w:eastAsia="Times New Roman" w:hAnsi="Times New Roman" w:cs="Times New Roman"/>
          <w:b/>
          <w:sz w:val="24"/>
          <w:szCs w:val="24"/>
        </w:rPr>
        <w:t xml:space="preserve">. Стандарт предоставления </w:t>
      </w:r>
      <w:r w:rsidR="000B6D2A" w:rsidRPr="00B76BC8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="0086328E" w:rsidRPr="00B76BC8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904CEF" w:rsidRPr="00B76BC8" w:rsidRDefault="0086328E" w:rsidP="00B76BC8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B76BC8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Наименование </w:t>
      </w:r>
      <w:r w:rsidR="00F616A8" w:rsidRPr="00B76BC8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B76BC8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0B6D2A" w:rsidRPr="00522E0A" w:rsidRDefault="000B6D2A" w:rsidP="00522E0A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Муниципальная</w:t>
      </w:r>
      <w:r w:rsidR="0086328E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6E77D6">
        <w:rPr>
          <w:rFonts w:ascii="Times New Roman" w:hAnsi="Times New Roman"/>
          <w:sz w:val="24"/>
          <w:szCs w:val="24"/>
        </w:rPr>
        <w:t>услуга</w:t>
      </w:r>
      <w:r w:rsidR="0086328E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85E08" w:rsidRPr="006E77D6">
        <w:rPr>
          <w:rFonts w:ascii="Times New Roman" w:eastAsia="PMingLiU" w:hAnsi="Times New Roman" w:cs="Times New Roman"/>
          <w:sz w:val="24"/>
          <w:szCs w:val="24"/>
        </w:rPr>
        <w:t>по предоставлению</w:t>
      </w:r>
      <w:r w:rsidR="00533121" w:rsidRPr="006E77D6">
        <w:rPr>
          <w:rFonts w:ascii="Times New Roman" w:eastAsia="PMingLiU" w:hAnsi="Times New Roman" w:cs="Times New Roman"/>
          <w:sz w:val="24"/>
          <w:szCs w:val="24"/>
        </w:rPr>
        <w:t xml:space="preserve"> выписок из похозяйственной книги</w:t>
      </w:r>
      <w:r w:rsidR="008A7CA6" w:rsidRPr="006E77D6">
        <w:rPr>
          <w:rFonts w:ascii="Times New Roman" w:eastAsia="PMingLiU" w:hAnsi="Times New Roman" w:cs="Times New Roman"/>
          <w:sz w:val="24"/>
          <w:szCs w:val="24"/>
        </w:rPr>
        <w:t>.</w:t>
      </w:r>
    </w:p>
    <w:p w:rsidR="00904CEF" w:rsidRPr="00B76BC8" w:rsidRDefault="0086328E" w:rsidP="00B76BC8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B76BC8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Наименование органа, предоставляющего </w:t>
      </w:r>
      <w:r w:rsidR="000B6D2A" w:rsidRPr="00B76BC8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ую</w:t>
      </w:r>
      <w:r w:rsidRPr="00B76BC8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у</w:t>
      </w:r>
    </w:p>
    <w:p w:rsidR="007F24C5" w:rsidRPr="006E77D6" w:rsidRDefault="0086328E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Предоставление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B6D2A" w:rsidRPr="006E77D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 </w:t>
      </w:r>
      <w:r w:rsidR="00385E08" w:rsidRPr="006E77D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</w:t>
      </w:r>
      <w:r w:rsidR="00A23AB5" w:rsidRPr="006E77D6">
        <w:rPr>
          <w:rFonts w:ascii="Times New Roman" w:hAnsi="Times New Roman"/>
          <w:sz w:val="24"/>
          <w:szCs w:val="24"/>
        </w:rPr>
        <w:t>Новокривошеинского сельского поселения</w:t>
      </w:r>
      <w:r w:rsidR="00053978">
        <w:rPr>
          <w:rFonts w:ascii="Times New Roman" w:hAnsi="Times New Roman"/>
          <w:sz w:val="24"/>
          <w:szCs w:val="24"/>
        </w:rPr>
        <w:t xml:space="preserve"> (далее – Администрация)</w:t>
      </w:r>
      <w:r w:rsidR="00A23AB5" w:rsidRPr="006E77D6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7A7436" w:rsidRPr="006E77D6">
        <w:rPr>
          <w:rFonts w:ascii="Times New Roman" w:hAnsi="Times New Roman"/>
          <w:sz w:val="24"/>
          <w:szCs w:val="24"/>
        </w:rPr>
        <w:t>Непосредственно</w:t>
      </w:r>
      <w:r w:rsidR="007A7436" w:rsidRPr="006E77D6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е муниципальной услуги осуществляют </w:t>
      </w:r>
      <w:r w:rsidR="00385E08" w:rsidRPr="006E77D6">
        <w:rPr>
          <w:rFonts w:ascii="Times New Roman" w:hAnsi="Times New Roman"/>
          <w:sz w:val="24"/>
          <w:szCs w:val="24"/>
        </w:rPr>
        <w:t>специалисты</w:t>
      </w:r>
      <w:r w:rsidR="007A7436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23AB5" w:rsidRPr="006E77D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A23AB5" w:rsidRPr="006E77D6">
        <w:rPr>
          <w:rFonts w:ascii="Times New Roman" w:hAnsi="Times New Roman"/>
          <w:sz w:val="24"/>
          <w:szCs w:val="24"/>
        </w:rPr>
        <w:t>Новокривошеинского сельского поселения</w:t>
      </w:r>
      <w:r w:rsidR="00053978">
        <w:rPr>
          <w:rFonts w:ascii="Times New Roman" w:hAnsi="Times New Roman"/>
          <w:sz w:val="24"/>
          <w:szCs w:val="24"/>
        </w:rPr>
        <w:t xml:space="preserve"> (далее – специалисты Администрации)</w:t>
      </w:r>
      <w:r w:rsidR="00A23AB5" w:rsidRPr="006E77D6">
        <w:rPr>
          <w:rFonts w:ascii="Times New Roman" w:hAnsi="Times New Roman"/>
          <w:sz w:val="24"/>
          <w:szCs w:val="24"/>
        </w:rPr>
        <w:t>.</w:t>
      </w:r>
      <w:r w:rsidR="00A23AB5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7F24C5" w:rsidRPr="006E77D6" w:rsidRDefault="007F24C5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 xml:space="preserve">Органы и </w:t>
      </w:r>
      <w:r w:rsidRPr="006E77D6">
        <w:rPr>
          <w:rFonts w:ascii="Times New Roman" w:hAnsi="Times New Roman"/>
          <w:sz w:val="24"/>
          <w:szCs w:val="24"/>
        </w:rPr>
        <w:t>организации</w:t>
      </w:r>
      <w:r w:rsidRPr="006E77D6">
        <w:rPr>
          <w:rFonts w:ascii="Times New Roman" w:hAnsi="Times New Roman" w:cs="Times New Roman"/>
          <w:sz w:val="24"/>
          <w:szCs w:val="24"/>
        </w:rPr>
        <w:t>, участвующие в предоставлении муниципальной услуги:</w:t>
      </w:r>
    </w:p>
    <w:p w:rsidR="00BF743F" w:rsidRPr="006E77D6" w:rsidRDefault="00BF743F" w:rsidP="006E77D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 xml:space="preserve">Управление Федеральной службы государственной регистрации, кадастра и картографии по Томской области для предоставления сведений из Единого государственного реестра прав на недвижимое имущество и сделок с </w:t>
      </w:r>
      <w:r w:rsidR="003575B7" w:rsidRPr="006E77D6">
        <w:rPr>
          <w:rFonts w:ascii="Times New Roman" w:hAnsi="Times New Roman" w:cs="Times New Roman"/>
          <w:sz w:val="24"/>
          <w:szCs w:val="24"/>
        </w:rPr>
        <w:t>ним</w:t>
      </w:r>
      <w:r w:rsidRPr="006E77D6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C2522F" w:rsidRPr="006E77D6" w:rsidRDefault="00C2522F" w:rsidP="006E7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Style w:val="small"/>
          <w:rFonts w:ascii="Times New Roman" w:hAnsi="Times New Roman" w:cs="Times New Roman"/>
          <w:color w:val="000000"/>
          <w:sz w:val="24"/>
          <w:szCs w:val="24"/>
        </w:rPr>
        <w:t xml:space="preserve"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 w:rsidRPr="006E77D6">
        <w:rPr>
          <w:rFonts w:ascii="Times New Roman" w:hAnsi="Times New Roman" w:cs="Times New Roman"/>
          <w:sz w:val="24"/>
          <w:szCs w:val="24"/>
        </w:rPr>
        <w:t>для предоставления сведений, внесенных в государственный кадастр недвижимости</w:t>
      </w:r>
      <w:r w:rsidR="003B033A" w:rsidRPr="006E77D6">
        <w:rPr>
          <w:rFonts w:ascii="Times New Roman" w:hAnsi="Times New Roman" w:cs="Times New Roman"/>
          <w:sz w:val="24"/>
          <w:szCs w:val="24"/>
        </w:rPr>
        <w:t>;</w:t>
      </w:r>
    </w:p>
    <w:p w:rsidR="003B033A" w:rsidRPr="006E77D6" w:rsidRDefault="003B033A" w:rsidP="006E7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;</w:t>
      </w:r>
    </w:p>
    <w:p w:rsidR="00C421D6" w:rsidRPr="006E77D6" w:rsidRDefault="0086328E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В целях получения информации и документов, необходимых для предоставления </w:t>
      </w:r>
      <w:r w:rsidR="00881ACC" w:rsidRPr="006E77D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, осуществляется ме</w:t>
      </w:r>
      <w:r w:rsidR="00E519D1" w:rsidRPr="006E77D6">
        <w:rPr>
          <w:rFonts w:ascii="Times New Roman" w:eastAsia="Times New Roman" w:hAnsi="Times New Roman" w:cs="Times New Roman"/>
          <w:sz w:val="24"/>
          <w:szCs w:val="24"/>
        </w:rPr>
        <w:t>жведомственное взаимодействие с</w:t>
      </w:r>
      <w:r w:rsidR="005D7F76" w:rsidRPr="006E77D6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BF743F" w:rsidRPr="006E77D6" w:rsidRDefault="00BF743F" w:rsidP="006E77D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 xml:space="preserve">Управлением Федеральной службы государственной регистрации, кадастра и картографии по Томской области для предоставления сведений из Единого государственного реестра прав на недвижимое имущество и сделок с ним; </w:t>
      </w:r>
    </w:p>
    <w:p w:rsidR="00C421D6" w:rsidRPr="00053978" w:rsidRDefault="0024242E" w:rsidP="006E7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Style w:val="small"/>
          <w:rFonts w:ascii="Times New Roman" w:hAnsi="Times New Roman" w:cs="Times New Roman"/>
          <w:color w:val="000000"/>
          <w:sz w:val="24"/>
          <w:szCs w:val="24"/>
        </w:rPr>
        <w:t xml:space="preserve">Филиалом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 w:rsidRPr="006E77D6">
        <w:rPr>
          <w:rFonts w:ascii="Times New Roman" w:hAnsi="Times New Roman" w:cs="Times New Roman"/>
          <w:sz w:val="24"/>
          <w:szCs w:val="24"/>
        </w:rPr>
        <w:t xml:space="preserve">для предоставления сведений, внесенных в </w:t>
      </w:r>
      <w:r w:rsidRPr="00053978">
        <w:rPr>
          <w:rFonts w:ascii="Times New Roman" w:hAnsi="Times New Roman" w:cs="Times New Roman"/>
          <w:sz w:val="24"/>
          <w:szCs w:val="24"/>
        </w:rPr>
        <w:t>государственный кадастр недвижимости</w:t>
      </w:r>
      <w:r w:rsidR="00370851" w:rsidRPr="00053978">
        <w:rPr>
          <w:rFonts w:ascii="Times New Roman" w:hAnsi="Times New Roman" w:cs="Times New Roman"/>
          <w:sz w:val="24"/>
          <w:szCs w:val="24"/>
        </w:rPr>
        <w:t>.</w:t>
      </w:r>
    </w:p>
    <w:p w:rsidR="0086328E" w:rsidRPr="004C6718" w:rsidRDefault="00BA4749" w:rsidP="006E77D6">
      <w:pPr>
        <w:pStyle w:val="a3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  <w:r w:rsidRPr="00053978">
        <w:rPr>
          <w:rFonts w:ascii="Times New Roman" w:eastAsia="Times New Roman" w:hAnsi="Times New Roman" w:cs="Times New Roman"/>
          <w:sz w:val="24"/>
          <w:szCs w:val="24"/>
        </w:rPr>
        <w:t>Администрация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23AB5" w:rsidRPr="006E77D6">
        <w:rPr>
          <w:rFonts w:ascii="Times New Roman" w:hAnsi="Times New Roman"/>
          <w:sz w:val="24"/>
          <w:szCs w:val="24"/>
        </w:rPr>
        <w:t>Новокривошеинского сельского поселения</w:t>
      </w:r>
      <w:r w:rsidR="00A23AB5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6E77D6">
        <w:rPr>
          <w:rFonts w:ascii="Times New Roman" w:eastAsia="Times New Roman" w:hAnsi="Times New Roman" w:cs="Times New Roman"/>
          <w:sz w:val="24"/>
          <w:szCs w:val="24"/>
        </w:rPr>
        <w:t xml:space="preserve">не вправе требовать от заявителя осуществления действий, в том числе согласований, необходимых для получения </w:t>
      </w:r>
      <w:r w:rsidR="00881ACC" w:rsidRPr="006E77D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 и связанных с обращением в иные государственные органы (органы местного самоуправления) и организации</w:t>
      </w:r>
      <w:r w:rsidR="00053978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E86359" w:rsidRPr="006E77D6">
        <w:rPr>
          <w:sz w:val="24"/>
          <w:szCs w:val="24"/>
        </w:rPr>
        <w:t xml:space="preserve"> </w:t>
      </w:r>
    </w:p>
    <w:p w:rsidR="004C6718" w:rsidRPr="006E77D6" w:rsidRDefault="004C6718" w:rsidP="004C6718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2303DD" w:rsidRPr="00B76BC8" w:rsidRDefault="00B76BC8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B76BC8">
        <w:rPr>
          <w:rFonts w:ascii="Times New Roman" w:eastAsia="Times New Roman" w:hAnsi="Times New Roman" w:cs="Times New Roman"/>
          <w:b/>
          <w:i/>
          <w:sz w:val="24"/>
          <w:szCs w:val="24"/>
        </w:rPr>
        <w:t>Р</w:t>
      </w:r>
      <w:r w:rsidR="0086328E" w:rsidRPr="00B76BC8">
        <w:rPr>
          <w:rFonts w:ascii="Times New Roman" w:eastAsia="Times New Roman" w:hAnsi="Times New Roman" w:cs="Times New Roman"/>
          <w:b/>
          <w:i/>
          <w:sz w:val="24"/>
          <w:szCs w:val="24"/>
        </w:rPr>
        <w:t>езультат</w:t>
      </w:r>
      <w:r w:rsidRPr="00B76BC8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</w:t>
      </w:r>
      <w:r w:rsidR="0086328E" w:rsidRPr="00B76BC8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предоставления </w:t>
      </w:r>
      <w:r w:rsidR="00881ACC" w:rsidRPr="00B76BC8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="0086328E" w:rsidRPr="00B76BC8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86328E" w:rsidRPr="006E77D6" w:rsidRDefault="0086328E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предоставления </w:t>
      </w:r>
      <w:r w:rsidR="00881ACC" w:rsidRPr="006E77D6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услуги являются:</w:t>
      </w:r>
    </w:p>
    <w:p w:rsidR="004C018D" w:rsidRPr="006E77D6" w:rsidRDefault="00E131C9" w:rsidP="006E7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-</w:t>
      </w:r>
      <w:r w:rsidRPr="006E77D6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="00533121" w:rsidRPr="006E77D6">
        <w:rPr>
          <w:rFonts w:ascii="Times New Roman" w:eastAsia="PMingLiU" w:hAnsi="Times New Roman" w:cs="Times New Roman"/>
          <w:sz w:val="24"/>
          <w:szCs w:val="24"/>
        </w:rPr>
        <w:t>предоставление выписки из похозяйственной книги</w:t>
      </w:r>
      <w:r w:rsidRPr="006E77D6">
        <w:rPr>
          <w:rFonts w:ascii="Times New Roman" w:eastAsia="PMingLiU" w:hAnsi="Times New Roman" w:cs="Times New Roman"/>
          <w:sz w:val="24"/>
          <w:szCs w:val="24"/>
        </w:rPr>
        <w:t>;</w:t>
      </w:r>
    </w:p>
    <w:p w:rsidR="00480314" w:rsidRDefault="00E519D1" w:rsidP="004C6718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- </w:t>
      </w:r>
      <w:r w:rsidR="00480314" w:rsidRPr="006E77D6">
        <w:rPr>
          <w:rFonts w:ascii="Times New Roman" w:eastAsia="Times New Roman" w:hAnsi="Times New Roman" w:cs="Times New Roman"/>
          <w:sz w:val="24"/>
          <w:szCs w:val="24"/>
        </w:rPr>
        <w:t xml:space="preserve">уведомление об отказе в </w:t>
      </w:r>
      <w:r w:rsidR="001E3098" w:rsidRPr="006E77D6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и выписки из похозяйственной книги </w:t>
      </w:r>
      <w:r w:rsidR="00480314" w:rsidRPr="006E77D6">
        <w:rPr>
          <w:rFonts w:ascii="Times New Roman" w:eastAsia="Times New Roman" w:hAnsi="Times New Roman" w:cs="Times New Roman"/>
          <w:sz w:val="24"/>
          <w:szCs w:val="24"/>
        </w:rPr>
        <w:t>(далее</w:t>
      </w:r>
      <w:r w:rsidR="00496055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C6718">
        <w:rPr>
          <w:rFonts w:ascii="Times New Roman" w:eastAsia="Times New Roman" w:hAnsi="Times New Roman" w:cs="Times New Roman"/>
          <w:sz w:val="24"/>
          <w:szCs w:val="24"/>
        </w:rPr>
        <w:t xml:space="preserve">       </w:t>
      </w:r>
      <w:r w:rsidR="00480314" w:rsidRPr="006E77D6">
        <w:rPr>
          <w:rFonts w:ascii="Times New Roman" w:eastAsia="Times New Roman" w:hAnsi="Times New Roman" w:cs="Times New Roman"/>
          <w:sz w:val="24"/>
          <w:szCs w:val="24"/>
        </w:rPr>
        <w:t>– уведомление об отказе в предоставлении муниципальной услуги).</w:t>
      </w:r>
    </w:p>
    <w:p w:rsidR="004C6718" w:rsidRPr="00053978" w:rsidRDefault="004C6718" w:rsidP="00053978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04CEF" w:rsidRPr="00B76BC8" w:rsidRDefault="0086328E" w:rsidP="00B76BC8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B76BC8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Срок предоставления </w:t>
      </w:r>
      <w:r w:rsidR="00881ACC" w:rsidRPr="00B76BC8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="00B76BC8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E519D1" w:rsidRPr="006E77D6" w:rsidRDefault="0086328E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</w:t>
      </w:r>
      <w:r w:rsidR="00881ACC" w:rsidRPr="006E77D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E519D1"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 со дня обращения заявителя с учетом необходимости обращения в организации, участвующие в предоставлении муниципальной услуги</w:t>
      </w:r>
      <w:r w:rsidR="003B2B5A" w:rsidRPr="006E77D6">
        <w:rPr>
          <w:rFonts w:ascii="Times New Roman" w:eastAsia="Times New Roman" w:hAnsi="Times New Roman" w:cs="Times New Roman"/>
          <w:sz w:val="24"/>
          <w:szCs w:val="24"/>
        </w:rPr>
        <w:t>,</w:t>
      </w:r>
      <w:r w:rsidR="006A51F8" w:rsidRPr="006E77D6">
        <w:rPr>
          <w:rFonts w:ascii="Times New Roman" w:eastAsia="Times New Roman" w:hAnsi="Times New Roman" w:cs="Times New Roman"/>
          <w:sz w:val="24"/>
          <w:szCs w:val="24"/>
        </w:rPr>
        <w:t xml:space="preserve"> не может превышать </w:t>
      </w:r>
      <w:r w:rsidR="005B4ABC" w:rsidRPr="006E77D6">
        <w:rPr>
          <w:rFonts w:ascii="Times New Roman" w:eastAsia="Times New Roman" w:hAnsi="Times New Roman" w:cs="Times New Roman"/>
          <w:sz w:val="24"/>
          <w:szCs w:val="24"/>
        </w:rPr>
        <w:t xml:space="preserve">30 </w:t>
      </w:r>
      <w:r w:rsidR="00E519D1" w:rsidRPr="006E77D6">
        <w:rPr>
          <w:rFonts w:ascii="Times New Roman" w:eastAsia="Times New Roman" w:hAnsi="Times New Roman" w:cs="Times New Roman"/>
          <w:sz w:val="24"/>
          <w:szCs w:val="24"/>
        </w:rPr>
        <w:t>календарных дней</w:t>
      </w:r>
      <w:r w:rsidR="004C018D" w:rsidRPr="006E77D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4C6718" w:rsidRDefault="0086328E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Выдача (направление) </w:t>
      </w:r>
      <w:r w:rsidR="00E519D1" w:rsidRPr="006E77D6">
        <w:rPr>
          <w:rFonts w:ascii="Times New Roman" w:eastAsia="Times New Roman" w:hAnsi="Times New Roman" w:cs="Times New Roman"/>
          <w:sz w:val="24"/>
          <w:szCs w:val="24"/>
        </w:rPr>
        <w:t>документов, являющихся результатом предоставления муниципальной услуги,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в срок, не превышающий </w:t>
      </w:r>
      <w:r w:rsidR="00981B33" w:rsidRPr="006E77D6">
        <w:rPr>
          <w:rFonts w:ascii="Times New Roman" w:eastAsia="Times New Roman" w:hAnsi="Times New Roman" w:cs="Times New Roman"/>
          <w:sz w:val="24"/>
          <w:szCs w:val="24"/>
        </w:rPr>
        <w:t>один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рабочи</w:t>
      </w:r>
      <w:r w:rsidR="00E519D1" w:rsidRPr="006E77D6">
        <w:rPr>
          <w:rFonts w:ascii="Times New Roman" w:eastAsia="Times New Roman" w:hAnsi="Times New Roman" w:cs="Times New Roman"/>
          <w:sz w:val="24"/>
          <w:szCs w:val="24"/>
        </w:rPr>
        <w:t xml:space="preserve">й день </w:t>
      </w:r>
      <w:r w:rsidR="00E44AD8" w:rsidRPr="006E77D6">
        <w:rPr>
          <w:rFonts w:ascii="Times New Roman" w:eastAsia="Times New Roman" w:hAnsi="Times New Roman" w:cs="Times New Roman"/>
          <w:sz w:val="24"/>
          <w:szCs w:val="24"/>
        </w:rPr>
        <w:t xml:space="preserve">со </w:t>
      </w:r>
      <w:r w:rsidR="00E519D1" w:rsidRPr="006E77D6">
        <w:rPr>
          <w:rFonts w:ascii="Times New Roman" w:eastAsia="Times New Roman" w:hAnsi="Times New Roman" w:cs="Times New Roman"/>
          <w:sz w:val="24"/>
          <w:szCs w:val="24"/>
        </w:rPr>
        <w:t xml:space="preserve">дня </w:t>
      </w:r>
      <w:r w:rsidR="00ED6C77" w:rsidRPr="006E77D6">
        <w:rPr>
          <w:rFonts w:ascii="Times New Roman" w:eastAsia="Times New Roman" w:hAnsi="Times New Roman" w:cs="Times New Roman"/>
          <w:sz w:val="24"/>
          <w:szCs w:val="24"/>
        </w:rPr>
        <w:t xml:space="preserve">их </w:t>
      </w:r>
      <w:r w:rsidR="00E519D1" w:rsidRPr="006E77D6">
        <w:rPr>
          <w:rFonts w:ascii="Times New Roman" w:eastAsia="Times New Roman" w:hAnsi="Times New Roman" w:cs="Times New Roman"/>
          <w:sz w:val="24"/>
          <w:szCs w:val="24"/>
        </w:rPr>
        <w:t xml:space="preserve">подписания </w:t>
      </w:r>
      <w:r w:rsidR="00A23AB5" w:rsidRPr="006E77D6">
        <w:rPr>
          <w:rFonts w:ascii="Times New Roman" w:eastAsia="Times New Roman" w:hAnsi="Times New Roman" w:cs="Times New Roman"/>
          <w:sz w:val="24"/>
          <w:szCs w:val="24"/>
        </w:rPr>
        <w:t>Главой А</w:t>
      </w:r>
      <w:r w:rsidR="00726BFC" w:rsidRPr="006E77D6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A23AB5" w:rsidRPr="006E77D6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сельского поселения. </w:t>
      </w:r>
    </w:p>
    <w:p w:rsidR="004C6718" w:rsidRPr="006E77D6" w:rsidRDefault="004C6718" w:rsidP="004C67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5C1F11" w:rsidRPr="00B76BC8" w:rsidRDefault="00B76BC8" w:rsidP="006E7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B76BC8">
        <w:rPr>
          <w:rFonts w:ascii="Times New Roman" w:eastAsia="Times New Roman" w:hAnsi="Times New Roman" w:cs="Times New Roman"/>
          <w:b/>
          <w:i/>
          <w:sz w:val="24"/>
          <w:szCs w:val="24"/>
        </w:rPr>
        <w:t>Правовые основания для предоставления муниципальной услуги</w:t>
      </w:r>
    </w:p>
    <w:p w:rsidR="0086328E" w:rsidRPr="006E77D6" w:rsidRDefault="0086328E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6E77D6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Предоставление </w:t>
      </w:r>
      <w:r w:rsidR="0087469A" w:rsidRPr="006E77D6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муниципальной</w:t>
      </w:r>
      <w:r w:rsidRPr="006E77D6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 услуги осуществляется в соответствии с:</w:t>
      </w:r>
    </w:p>
    <w:p w:rsidR="001E3098" w:rsidRPr="006E77D6" w:rsidRDefault="00E519D1" w:rsidP="006E77D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а)</w:t>
      </w:r>
      <w:r w:rsidR="00E131C9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131C9" w:rsidRPr="006E77D6">
        <w:rPr>
          <w:rFonts w:ascii="Times New Roman" w:hAnsi="Times New Roman" w:cs="Times New Roman"/>
          <w:sz w:val="24"/>
          <w:szCs w:val="24"/>
        </w:rPr>
        <w:t xml:space="preserve">Федеральным законом </w:t>
      </w:r>
      <w:r w:rsidR="001E3098" w:rsidRPr="006E77D6">
        <w:rPr>
          <w:rFonts w:ascii="Times New Roman" w:hAnsi="Times New Roman" w:cs="Times New Roman"/>
          <w:sz w:val="24"/>
          <w:szCs w:val="24"/>
        </w:rPr>
        <w:t>от 07.07.2003 № 112-ФЗ «О личном подсобном хозяйстве» // Собрание законодательства РФ, 14.07.2003, № 28, ст. 2881</w:t>
      </w:r>
      <w:r w:rsidR="004C018D" w:rsidRPr="006E77D6">
        <w:rPr>
          <w:rFonts w:ascii="Times New Roman" w:hAnsi="Times New Roman" w:cs="Times New Roman"/>
          <w:sz w:val="24"/>
          <w:szCs w:val="24"/>
        </w:rPr>
        <w:t>;</w:t>
      </w:r>
    </w:p>
    <w:p w:rsidR="001E3098" w:rsidRPr="006E77D6" w:rsidRDefault="00E519D1" w:rsidP="006E77D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б)</w:t>
      </w:r>
      <w:r w:rsidR="001E3098" w:rsidRPr="006E77D6">
        <w:rPr>
          <w:rFonts w:ascii="Times New Roman" w:hAnsi="Times New Roman" w:cs="Times New Roman"/>
          <w:sz w:val="24"/>
          <w:szCs w:val="24"/>
        </w:rPr>
        <w:t xml:space="preserve"> Приказ Росреестра от 07.03.2012 № П/103 «Об утверждении формы выписки из похозяйственной книги о наличии у гражданина права на земельный участок» // Российская газета, № 109, 16.05.2012;</w:t>
      </w:r>
    </w:p>
    <w:p w:rsidR="004C018D" w:rsidRPr="006E77D6" w:rsidRDefault="001E3098" w:rsidP="006E77D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>в) Приказ Минсельхоза РФ от 11.10.2010 № 345 «Об утверждении формы и порядка ведения похозяйственных книг органами местного самоуправления поселений и органами местного самоуправления городских округов» // Бюллетень нормативных актов федеральных органов исполнительной власти", № 50, 13.12.2010;</w:t>
      </w:r>
    </w:p>
    <w:p w:rsidR="00E519D1" w:rsidRDefault="001E3098" w:rsidP="00B76BC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г</w:t>
      </w:r>
      <w:r w:rsidR="00E519D1" w:rsidRPr="006E77D6">
        <w:rPr>
          <w:rFonts w:ascii="Times New Roman" w:eastAsia="Times New Roman" w:hAnsi="Times New Roman" w:cs="Times New Roman"/>
          <w:sz w:val="24"/>
          <w:szCs w:val="24"/>
        </w:rPr>
        <w:t>)</w:t>
      </w:r>
      <w:r w:rsidR="00A23AB5" w:rsidRPr="006E77D6">
        <w:rPr>
          <w:rFonts w:ascii="Times New Roman" w:eastAsia="Times New Roman" w:hAnsi="Times New Roman" w:cs="Times New Roman"/>
          <w:sz w:val="24"/>
          <w:szCs w:val="24"/>
        </w:rPr>
        <w:t xml:space="preserve"> настоящим административным регламентом</w:t>
      </w:r>
      <w:r w:rsidR="00E519D1" w:rsidRPr="006E77D6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4C6718" w:rsidRPr="00B76BC8" w:rsidRDefault="004C6718" w:rsidP="00B76BC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76BC8" w:rsidRPr="00A710B1" w:rsidRDefault="00B76BC8" w:rsidP="00B76BC8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>И</w:t>
      </w:r>
      <w:r w:rsidRPr="00B03559">
        <w:rPr>
          <w:rFonts w:ascii="Times New Roman" w:hAnsi="Times New Roman"/>
          <w:b/>
          <w:i/>
          <w:sz w:val="24"/>
          <w:szCs w:val="24"/>
        </w:rPr>
        <w:t>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5E3A16" w:rsidRPr="006E77D6" w:rsidRDefault="007210BF" w:rsidP="006E77D6">
      <w:pPr>
        <w:pStyle w:val="a3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Для </w:t>
      </w:r>
      <w:r w:rsidRPr="006E77D6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предоставления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й услуги заявитель </w:t>
      </w:r>
      <w:r w:rsidR="00433324" w:rsidRPr="006E77D6">
        <w:rPr>
          <w:rFonts w:ascii="Times New Roman" w:eastAsia="Times New Roman" w:hAnsi="Times New Roman" w:cs="Times New Roman"/>
          <w:sz w:val="24"/>
          <w:szCs w:val="24"/>
        </w:rPr>
        <w:t xml:space="preserve">представляет заявление </w:t>
      </w:r>
      <w:r w:rsidR="006669CE" w:rsidRPr="006E77D6">
        <w:rPr>
          <w:rFonts w:ascii="Times New Roman" w:hAnsi="Times New Roman"/>
          <w:sz w:val="24"/>
          <w:szCs w:val="24"/>
        </w:rPr>
        <w:t>по форме, представленной в п</w:t>
      </w:r>
      <w:r w:rsidR="003C0307" w:rsidRPr="006E77D6">
        <w:rPr>
          <w:rFonts w:ascii="Times New Roman" w:hAnsi="Times New Roman"/>
          <w:sz w:val="24"/>
          <w:szCs w:val="24"/>
        </w:rPr>
        <w:t xml:space="preserve">риложении 2 к административному регламенту.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К заявлению </w:t>
      </w:r>
      <w:r w:rsidR="004A1DB4">
        <w:rPr>
          <w:rFonts w:ascii="Times New Roman" w:eastAsia="Times New Roman" w:hAnsi="Times New Roman" w:cs="Times New Roman"/>
          <w:sz w:val="24"/>
          <w:szCs w:val="24"/>
        </w:rPr>
        <w:t xml:space="preserve">прилагаются </w:t>
      </w:r>
      <w:r w:rsidR="003C0307" w:rsidRPr="006E77D6">
        <w:rPr>
          <w:rFonts w:ascii="Times New Roman" w:eastAsia="Times New Roman" w:hAnsi="Times New Roman" w:cs="Times New Roman"/>
          <w:sz w:val="24"/>
          <w:szCs w:val="24"/>
        </w:rPr>
        <w:t>следующие документы</w:t>
      </w:r>
      <w:r w:rsidR="005E3A16" w:rsidRPr="006E77D6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68586C" w:rsidRPr="006E77D6" w:rsidRDefault="0068586C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а) копия документа, удостоверяющего </w:t>
      </w:r>
      <w:r w:rsidR="001E3098" w:rsidRPr="006E77D6">
        <w:rPr>
          <w:rFonts w:ascii="Times New Roman" w:eastAsia="Times New Roman" w:hAnsi="Times New Roman" w:cs="Times New Roman"/>
          <w:sz w:val="24"/>
          <w:szCs w:val="24"/>
        </w:rPr>
        <w:t>личность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4E5D77" w:rsidRPr="006E77D6" w:rsidRDefault="0068586C" w:rsidP="006E77D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б)</w:t>
      </w:r>
      <w:r w:rsidR="001E3098" w:rsidRPr="006E77D6">
        <w:rPr>
          <w:rFonts w:ascii="Times New Roman" w:hAnsi="Times New Roman" w:cs="Times New Roman"/>
          <w:sz w:val="24"/>
          <w:szCs w:val="24"/>
        </w:rPr>
        <w:t xml:space="preserve"> </w:t>
      </w:r>
      <w:r w:rsidR="00842456" w:rsidRPr="006E77D6">
        <w:rPr>
          <w:rFonts w:ascii="Times New Roman" w:hAnsi="Times New Roman" w:cs="Times New Roman"/>
          <w:sz w:val="24"/>
          <w:szCs w:val="24"/>
        </w:rPr>
        <w:t xml:space="preserve">копия правоустанавливающего документа на земельный участок, право на который не зарегистрировано в Едином государственном реестре прав на недвижимое имущество и сделок с ним </w:t>
      </w:r>
      <w:r w:rsidR="004E5D77" w:rsidRPr="006E77D6">
        <w:rPr>
          <w:rFonts w:ascii="Times New Roman" w:hAnsi="Times New Roman" w:cs="Times New Roman"/>
          <w:sz w:val="24"/>
          <w:szCs w:val="24"/>
        </w:rPr>
        <w:t xml:space="preserve">(в случае если </w:t>
      </w:r>
      <w:r w:rsidR="004E5D77" w:rsidRPr="006E77D6">
        <w:rPr>
          <w:rFonts w:ascii="Times New Roman" w:hAnsi="Times New Roman" w:cs="Times New Roman"/>
          <w:bCs/>
          <w:sz w:val="24"/>
          <w:szCs w:val="24"/>
        </w:rPr>
        <w:t>требуется уточнение содержания сведений в похозяйственной книге)</w:t>
      </w:r>
      <w:r w:rsidR="004E5D77" w:rsidRPr="006E77D6">
        <w:rPr>
          <w:rFonts w:ascii="Times New Roman" w:hAnsi="Times New Roman" w:cs="Times New Roman"/>
          <w:sz w:val="24"/>
          <w:szCs w:val="24"/>
        </w:rPr>
        <w:t>;</w:t>
      </w:r>
    </w:p>
    <w:p w:rsidR="007210BF" w:rsidRPr="006E77D6" w:rsidRDefault="004E5D77" w:rsidP="006E77D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 xml:space="preserve">в) </w:t>
      </w:r>
      <w:r w:rsidR="007210BF" w:rsidRPr="006E77D6">
        <w:rPr>
          <w:rFonts w:ascii="Times New Roman" w:eastAsia="Times New Roman" w:hAnsi="Times New Roman" w:cs="Times New Roman"/>
          <w:sz w:val="24"/>
          <w:szCs w:val="24"/>
        </w:rPr>
        <w:t>документ, подтверждающий полномочия лица на осуществлен</w:t>
      </w:r>
      <w:r w:rsidR="00EB1C75" w:rsidRPr="006E77D6">
        <w:rPr>
          <w:rFonts w:ascii="Times New Roman" w:eastAsia="Times New Roman" w:hAnsi="Times New Roman" w:cs="Times New Roman"/>
          <w:sz w:val="24"/>
          <w:szCs w:val="24"/>
        </w:rPr>
        <w:t xml:space="preserve">ие действий от имени заявителя, в случае подачи документов представителем заявителя. </w:t>
      </w:r>
    </w:p>
    <w:p w:rsidR="003C0307" w:rsidRPr="006E77D6" w:rsidRDefault="003C0307" w:rsidP="006E77D6">
      <w:pPr>
        <w:pStyle w:val="a4"/>
        <w:spacing w:line="240" w:lineRule="auto"/>
        <w:rPr>
          <w:i w:val="0"/>
          <w:sz w:val="24"/>
          <w:szCs w:val="24"/>
        </w:rPr>
      </w:pPr>
      <w:r w:rsidRPr="006E77D6">
        <w:rPr>
          <w:i w:val="0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</w:t>
      </w:r>
      <w:r w:rsidR="00A23AB5" w:rsidRPr="006E77D6">
        <w:rPr>
          <w:i w:val="0"/>
          <w:sz w:val="24"/>
          <w:szCs w:val="24"/>
        </w:rPr>
        <w:t xml:space="preserve">Новокривошеинского сельского поселения: в разделе «Муниципальные услуги» </w:t>
      </w:r>
      <w:hyperlink r:id="rId8" w:history="1">
        <w:r w:rsidR="009A29F9" w:rsidRPr="006E77D6">
          <w:rPr>
            <w:rStyle w:val="af0"/>
            <w:i w:val="0"/>
            <w:sz w:val="24"/>
            <w:szCs w:val="24"/>
          </w:rPr>
          <w:t>http://www.gosuslugi.ru/</w:t>
        </w:r>
      </w:hyperlink>
      <w:r w:rsidR="009A29F9" w:rsidRPr="006E77D6">
        <w:rPr>
          <w:i w:val="0"/>
          <w:sz w:val="24"/>
          <w:szCs w:val="24"/>
        </w:rPr>
        <w:t xml:space="preserve">. </w:t>
      </w:r>
      <w:r w:rsidRPr="006E77D6">
        <w:rPr>
          <w:i w:val="0"/>
          <w:sz w:val="24"/>
          <w:szCs w:val="24"/>
        </w:rPr>
        <w:t xml:space="preserve"> </w:t>
      </w:r>
    </w:p>
    <w:p w:rsidR="003C0307" w:rsidRPr="006E77D6" w:rsidRDefault="00BA4749" w:rsidP="006E77D6">
      <w:pPr>
        <w:pStyle w:val="a3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 xml:space="preserve">В бумажном виде форма заявления может быть получена непосредственно в </w:t>
      </w:r>
      <w:r w:rsidR="009A29F9" w:rsidRPr="006E77D6">
        <w:rPr>
          <w:rFonts w:ascii="Times New Roman" w:hAnsi="Times New Roman" w:cs="Times New Roman"/>
          <w:sz w:val="24"/>
          <w:szCs w:val="24"/>
        </w:rPr>
        <w:t xml:space="preserve">Администрации Новокривошеинского сельского поселения, </w:t>
      </w:r>
      <w:r w:rsidRPr="006E77D6">
        <w:rPr>
          <w:rFonts w:ascii="Times New Roman" w:hAnsi="Times New Roman" w:cs="Times New Roman"/>
          <w:sz w:val="24"/>
          <w:szCs w:val="24"/>
        </w:rPr>
        <w:t>по адресу, указанному в Приложении 1</w:t>
      </w:r>
      <w:r w:rsidR="00843700" w:rsidRPr="006E77D6">
        <w:rPr>
          <w:rFonts w:ascii="Times New Roman" w:hAnsi="Times New Roman" w:cs="Times New Roman"/>
          <w:sz w:val="24"/>
          <w:szCs w:val="24"/>
        </w:rPr>
        <w:t xml:space="preserve"> к административному регламенту</w:t>
      </w:r>
      <w:r w:rsidRPr="006E77D6">
        <w:rPr>
          <w:rFonts w:ascii="Times New Roman" w:hAnsi="Times New Roman" w:cs="Times New Roman"/>
          <w:sz w:val="24"/>
          <w:szCs w:val="24"/>
        </w:rPr>
        <w:t>.</w:t>
      </w:r>
    </w:p>
    <w:p w:rsidR="003C0307" w:rsidRPr="006E77D6" w:rsidRDefault="003C0307" w:rsidP="006E77D6">
      <w:pPr>
        <w:pStyle w:val="a3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3C0307" w:rsidRPr="006E77D6" w:rsidRDefault="003C0307" w:rsidP="006E77D6">
      <w:pPr>
        <w:pStyle w:val="a3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 xml:space="preserve">Документы, необходимые для предоставления муниципальной  услуги, могут быть представлены в Администрацию </w:t>
      </w:r>
      <w:r w:rsidR="009A29F9" w:rsidRPr="006E77D6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Pr="006E77D6">
        <w:rPr>
          <w:rFonts w:ascii="Times New Roman" w:hAnsi="Times New Roman" w:cs="Times New Roman"/>
          <w:sz w:val="24"/>
          <w:szCs w:val="24"/>
        </w:rPr>
        <w:t xml:space="preserve">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при личном обращении, а также посредством обращения за получением муниципальной услуги в МФЦ.</w:t>
      </w:r>
    </w:p>
    <w:p w:rsidR="00BA4749" w:rsidRPr="006E77D6" w:rsidRDefault="00BA4749" w:rsidP="006E77D6">
      <w:pPr>
        <w:pStyle w:val="a3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 xml:space="preserve">Если запрос о предоставлении муниципальной услуги представляется посредством почтового отправления, подлинность подписи заявителя или его </w:t>
      </w:r>
      <w:r w:rsidRPr="006E77D6">
        <w:rPr>
          <w:rFonts w:ascii="Times New Roman" w:hAnsi="Times New Roman" w:cs="Times New Roman"/>
          <w:sz w:val="24"/>
          <w:szCs w:val="24"/>
        </w:rPr>
        <w:lastRenderedPageBreak/>
        <w:t>представителя на таком запросе и верность копий документов, прилагаемых к такому запросу, должны быть засвидетельствованы</w:t>
      </w:r>
      <w:r w:rsidR="004A1DB4">
        <w:rPr>
          <w:rFonts w:ascii="Times New Roman" w:hAnsi="Times New Roman" w:cs="Times New Roman"/>
          <w:sz w:val="24"/>
          <w:szCs w:val="24"/>
        </w:rPr>
        <w:t xml:space="preserve"> в соответствии с требованиями действующего законодательства. </w:t>
      </w:r>
      <w:r w:rsidRPr="006E77D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92C2A" w:rsidRPr="00B76BC8" w:rsidRDefault="00BA4749" w:rsidP="00B76BC8">
      <w:pPr>
        <w:pStyle w:val="a3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Pr="006E77D6">
        <w:rPr>
          <w:rFonts w:ascii="Times New Roman" w:hAnsi="Times New Roman" w:cs="Times New Roman"/>
          <w:sz w:val="24"/>
          <w:szCs w:val="24"/>
        </w:rPr>
        <w:t>случае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86328E" w:rsidRPr="006E77D6" w:rsidRDefault="002F7CE3" w:rsidP="006E77D6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before="120"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П</w:t>
      </w:r>
      <w:r w:rsidR="0086328E" w:rsidRPr="006E77D6">
        <w:rPr>
          <w:rFonts w:ascii="Times New Roman" w:eastAsia="Times New Roman" w:hAnsi="Times New Roman" w:cs="Times New Roman"/>
          <w:sz w:val="24"/>
          <w:szCs w:val="24"/>
        </w:rPr>
        <w:t xml:space="preserve">еречень документов, необходимых для предоставления </w:t>
      </w:r>
      <w:r w:rsidR="00627336" w:rsidRPr="006E77D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, которые находятся в расп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оряжении органов и организаций</w:t>
      </w:r>
      <w:r w:rsidR="003575B7" w:rsidRPr="006E77D6">
        <w:rPr>
          <w:rFonts w:ascii="Times New Roman" w:hAnsi="Times New Roman" w:cs="Times New Roman"/>
          <w:sz w:val="24"/>
          <w:szCs w:val="24"/>
        </w:rPr>
        <w:t xml:space="preserve"> (в случае если </w:t>
      </w:r>
      <w:r w:rsidR="003575B7" w:rsidRPr="006E77D6">
        <w:rPr>
          <w:rFonts w:ascii="Times New Roman" w:hAnsi="Times New Roman" w:cs="Times New Roman"/>
          <w:bCs/>
          <w:sz w:val="24"/>
          <w:szCs w:val="24"/>
        </w:rPr>
        <w:t>требуется уточнение содержания сведений в похозяйственной книге)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BF743F" w:rsidRPr="006E77D6" w:rsidRDefault="00BF743F" w:rsidP="006E77D6">
      <w:pPr>
        <w:pStyle w:val="a3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 xml:space="preserve">выписка  из Единого государственного реестра прав на недвижимое имущество и сделок с ним; </w:t>
      </w:r>
    </w:p>
    <w:p w:rsidR="007B7DE7" w:rsidRPr="006E77D6" w:rsidRDefault="00DF6F41" w:rsidP="006E77D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 xml:space="preserve">кадастровая </w:t>
      </w:r>
      <w:r w:rsidR="00B00831" w:rsidRPr="006E77D6">
        <w:rPr>
          <w:rFonts w:ascii="Times New Roman" w:hAnsi="Times New Roman" w:cs="Times New Roman"/>
          <w:sz w:val="24"/>
          <w:szCs w:val="24"/>
        </w:rPr>
        <w:t>выписка о</w:t>
      </w:r>
      <w:r w:rsidR="00842456" w:rsidRPr="006E77D6">
        <w:rPr>
          <w:rFonts w:ascii="Times New Roman" w:hAnsi="Times New Roman" w:cs="Times New Roman"/>
          <w:sz w:val="24"/>
          <w:szCs w:val="24"/>
        </w:rPr>
        <w:t xml:space="preserve"> земельном участке</w:t>
      </w:r>
      <w:r w:rsidRPr="006E77D6">
        <w:rPr>
          <w:rFonts w:ascii="Times New Roman" w:hAnsi="Times New Roman" w:cs="Times New Roman"/>
          <w:sz w:val="24"/>
          <w:szCs w:val="24"/>
        </w:rPr>
        <w:t>.</w:t>
      </w:r>
    </w:p>
    <w:p w:rsidR="002F7CE3" w:rsidRPr="006E77D6" w:rsidRDefault="002F7CE3" w:rsidP="006E77D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Заявитель вправе представить </w:t>
      </w:r>
      <w:r w:rsidR="00863755" w:rsidRPr="006E77D6">
        <w:rPr>
          <w:rFonts w:ascii="Times New Roman" w:eastAsia="Times New Roman" w:hAnsi="Times New Roman" w:cs="Times New Roman"/>
          <w:sz w:val="24"/>
          <w:szCs w:val="24"/>
        </w:rPr>
        <w:t xml:space="preserve">указанные </w:t>
      </w:r>
      <w:r w:rsidR="00480C9F" w:rsidRPr="006E77D6">
        <w:rPr>
          <w:rFonts w:ascii="Times New Roman" w:eastAsia="Times New Roman" w:hAnsi="Times New Roman" w:cs="Times New Roman"/>
          <w:sz w:val="24"/>
          <w:szCs w:val="24"/>
        </w:rPr>
        <w:t>документы и информацию</w:t>
      </w:r>
      <w:r w:rsidR="00C619A8" w:rsidRPr="006E77D6">
        <w:rPr>
          <w:rFonts w:ascii="Times New Roman" w:eastAsia="Times New Roman" w:hAnsi="Times New Roman" w:cs="Times New Roman"/>
          <w:sz w:val="24"/>
          <w:szCs w:val="24"/>
        </w:rPr>
        <w:t xml:space="preserve"> в А</w:t>
      </w:r>
      <w:r w:rsidRPr="006E77D6">
        <w:rPr>
          <w:rFonts w:ascii="Times New Roman" w:hAnsi="Times New Roman" w:cs="Times New Roman"/>
          <w:sz w:val="24"/>
          <w:szCs w:val="24"/>
        </w:rPr>
        <w:t xml:space="preserve">дминистрацию </w:t>
      </w:r>
      <w:r w:rsidR="009A29F9" w:rsidRPr="006E77D6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Pr="006E77D6">
        <w:rPr>
          <w:rFonts w:ascii="Times New Roman" w:hAnsi="Times New Roman" w:cs="Times New Roman"/>
          <w:sz w:val="24"/>
          <w:szCs w:val="24"/>
        </w:rPr>
        <w:t xml:space="preserve">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по собственной инициативе.</w:t>
      </w:r>
    </w:p>
    <w:p w:rsidR="00024FB4" w:rsidRPr="006E77D6" w:rsidRDefault="003575B7" w:rsidP="006E77D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В случае</w:t>
      </w:r>
      <w:r w:rsidR="00024FB4" w:rsidRPr="006E77D6">
        <w:rPr>
          <w:rFonts w:ascii="Times New Roman" w:eastAsia="Times New Roman" w:hAnsi="Times New Roman" w:cs="Times New Roman"/>
          <w:sz w:val="24"/>
          <w:szCs w:val="24"/>
        </w:rPr>
        <w:t xml:space="preserve"> если заявителем не пред</w:t>
      </w:r>
      <w:r w:rsidR="000F1D7C" w:rsidRPr="006E77D6">
        <w:rPr>
          <w:rFonts w:ascii="Times New Roman" w:eastAsia="Times New Roman" w:hAnsi="Times New Roman" w:cs="Times New Roman"/>
          <w:sz w:val="24"/>
          <w:szCs w:val="24"/>
        </w:rPr>
        <w:t xml:space="preserve">ставлены документы, указанные </w:t>
      </w:r>
      <w:r w:rsidR="00863755" w:rsidRPr="006E77D6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="00024FB4" w:rsidRPr="006E77D6">
        <w:rPr>
          <w:rFonts w:ascii="Times New Roman" w:eastAsia="Times New Roman" w:hAnsi="Times New Roman" w:cs="Times New Roman"/>
          <w:sz w:val="24"/>
          <w:szCs w:val="24"/>
        </w:rPr>
        <w:t>пункте</w:t>
      </w:r>
      <w:r w:rsidR="00E44AD8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C6718">
        <w:rPr>
          <w:rFonts w:ascii="Times New Roman" w:eastAsia="Times New Roman" w:hAnsi="Times New Roman" w:cs="Times New Roman"/>
          <w:sz w:val="24"/>
          <w:szCs w:val="24"/>
        </w:rPr>
        <w:t>35</w:t>
      </w:r>
      <w:r w:rsidR="00863755" w:rsidRPr="006E77D6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</w:t>
      </w:r>
      <w:r w:rsidR="00024FB4" w:rsidRPr="006E77D6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6D384D" w:rsidRPr="006E77D6">
        <w:rPr>
          <w:rFonts w:ascii="Times New Roman" w:eastAsia="Times New Roman" w:hAnsi="Times New Roman" w:cs="Times New Roman"/>
          <w:sz w:val="24"/>
          <w:szCs w:val="24"/>
        </w:rPr>
        <w:t xml:space="preserve">специалист </w:t>
      </w:r>
      <w:r w:rsidR="009A29F9" w:rsidRPr="006E77D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9A29F9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9A29F9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24FB4" w:rsidRPr="006E77D6">
        <w:rPr>
          <w:rFonts w:ascii="Times New Roman" w:eastAsia="Times New Roman" w:hAnsi="Times New Roman" w:cs="Times New Roman"/>
          <w:sz w:val="24"/>
          <w:szCs w:val="24"/>
        </w:rPr>
        <w:t>получает данные документы самостоятельно в рамках межведомственного взаимодействия.</w:t>
      </w:r>
    </w:p>
    <w:p w:rsidR="003D364A" w:rsidRPr="006E77D6" w:rsidRDefault="002F7CE3" w:rsidP="006E77D6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r w:rsidR="009A29F9" w:rsidRPr="006E77D6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Pr="006E77D6">
        <w:rPr>
          <w:rFonts w:ascii="Times New Roman" w:hAnsi="Times New Roman" w:cs="Times New Roman"/>
          <w:sz w:val="24"/>
          <w:szCs w:val="24"/>
        </w:rPr>
        <w:t xml:space="preserve">не </w:t>
      </w:r>
      <w:r w:rsidR="0086328E" w:rsidRPr="006E77D6">
        <w:rPr>
          <w:rFonts w:ascii="Times New Roman" w:eastAsia="Times New Roman" w:hAnsi="Times New Roman" w:cs="Times New Roman"/>
          <w:sz w:val="24"/>
          <w:szCs w:val="24"/>
        </w:rPr>
        <w:t>вправе требовать от заявителя</w:t>
      </w:r>
      <w:r w:rsidR="008B334B" w:rsidRPr="006E77D6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3D364A" w:rsidRPr="006E77D6" w:rsidRDefault="0086328E" w:rsidP="006E7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</w:t>
      </w:r>
      <w:r w:rsidR="00627336" w:rsidRPr="006E77D6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услуги</w:t>
      </w:r>
      <w:r w:rsidR="003D364A" w:rsidRPr="006E77D6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Default="003D364A" w:rsidP="00B76BC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4C6718" w:rsidRPr="006E77D6" w:rsidRDefault="004C6718" w:rsidP="00B76BC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C92C2A" w:rsidRPr="00B76BC8" w:rsidRDefault="0086328E" w:rsidP="00B76BC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B76BC8">
        <w:rPr>
          <w:rFonts w:ascii="Times New Roman" w:eastAsia="Times New Roman" w:hAnsi="Times New Roman" w:cs="Times New Roman"/>
          <w:b/>
          <w:i/>
          <w:sz w:val="24"/>
          <w:szCs w:val="24"/>
        </w:rPr>
        <w:t>Исчерпывающий перечень оснований для отказа в приеме документов, необходимых для предоставления</w:t>
      </w:r>
      <w:r w:rsidR="00627336" w:rsidRPr="00B76BC8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муниципальной </w:t>
      </w:r>
      <w:r w:rsidRPr="00B76BC8">
        <w:rPr>
          <w:rFonts w:ascii="Times New Roman" w:eastAsia="Times New Roman" w:hAnsi="Times New Roman" w:cs="Times New Roman"/>
          <w:b/>
          <w:i/>
          <w:sz w:val="24"/>
          <w:szCs w:val="24"/>
        </w:rPr>
        <w:t>услуги</w:t>
      </w:r>
    </w:p>
    <w:p w:rsidR="005C1F11" w:rsidRPr="006E77D6" w:rsidRDefault="002F7CE3" w:rsidP="006E77D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Основания для отказа</w:t>
      </w:r>
      <w:r w:rsidR="00EF1113" w:rsidRPr="006E77D6">
        <w:rPr>
          <w:rFonts w:ascii="Times New Roman" w:eastAsia="Times New Roman" w:hAnsi="Times New Roman" w:cs="Times New Roman"/>
          <w:sz w:val="24"/>
          <w:szCs w:val="24"/>
        </w:rPr>
        <w:t xml:space="preserve"> в приеме документов:</w:t>
      </w:r>
    </w:p>
    <w:p w:rsidR="009C3872" w:rsidRPr="006E77D6" w:rsidRDefault="009C3872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1) форма заявления не соответствует форме, представленной в Приложении 2 к административному регламенту; </w:t>
      </w:r>
    </w:p>
    <w:p w:rsidR="009C3872" w:rsidRPr="006E77D6" w:rsidRDefault="009C3872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2) текст заявления не поддается прочтению;</w:t>
      </w:r>
    </w:p>
    <w:p w:rsidR="009C3872" w:rsidRPr="006E77D6" w:rsidRDefault="009C3872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3) заявителем не представлены документы, необходимые для предоставления муниципальн</w:t>
      </w:r>
      <w:r w:rsidR="004C6718">
        <w:rPr>
          <w:rFonts w:ascii="Times New Roman" w:eastAsia="Times New Roman" w:hAnsi="Times New Roman" w:cs="Times New Roman"/>
          <w:sz w:val="24"/>
          <w:szCs w:val="24"/>
        </w:rPr>
        <w:t>ой услуги, указанные в пункте 29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;</w:t>
      </w:r>
    </w:p>
    <w:p w:rsidR="009C3872" w:rsidRPr="006E77D6" w:rsidRDefault="009C3872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4) заявление подано лицом, не относящимся к категории заявителей, указанных в пункте 2 административного регламента;</w:t>
      </w:r>
    </w:p>
    <w:p w:rsidR="0086328E" w:rsidRPr="006E77D6" w:rsidRDefault="009C3872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5) заявителем не представлены оригиналы документов, необходимых для предоставления муниципальной услуги, для осуществления проверки соответствия копий этих документов их оригиналам.</w:t>
      </w:r>
    </w:p>
    <w:p w:rsidR="009C3872" w:rsidRPr="006E77D6" w:rsidRDefault="009C3872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i/>
          <w:sz w:val="24"/>
          <w:szCs w:val="24"/>
          <w:highlight w:val="yellow"/>
        </w:rPr>
      </w:pPr>
    </w:p>
    <w:p w:rsidR="00C92C2A" w:rsidRPr="00B76BC8" w:rsidRDefault="0086328E" w:rsidP="00B76BC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B76BC8">
        <w:rPr>
          <w:rFonts w:ascii="Times New Roman" w:eastAsia="Times New Roman" w:hAnsi="Times New Roman" w:cs="Times New Roman"/>
          <w:b/>
          <w:i/>
          <w:sz w:val="24"/>
          <w:szCs w:val="24"/>
        </w:rPr>
        <w:lastRenderedPageBreak/>
        <w:t xml:space="preserve">Исчерпывающий перечень оснований для отказа в предоставлении </w:t>
      </w:r>
      <w:r w:rsidR="006F2EEF" w:rsidRPr="00B76BC8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B76BC8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86328E" w:rsidRPr="006E77D6" w:rsidRDefault="0086328E" w:rsidP="006E77D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Основания для отказа в предоставлении </w:t>
      </w:r>
      <w:r w:rsidR="006F2EEF" w:rsidRPr="006E77D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:</w:t>
      </w:r>
    </w:p>
    <w:p w:rsidR="00486EF1" w:rsidRPr="006E77D6" w:rsidRDefault="00B91DA8" w:rsidP="006E77D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 xml:space="preserve"> отсутствие в похозяйственной книге сведений о личном подсобном хозяйстве</w:t>
      </w:r>
      <w:r w:rsidR="00191D73" w:rsidRPr="006E77D6">
        <w:rPr>
          <w:rFonts w:ascii="Times New Roman" w:hAnsi="Times New Roman" w:cs="Times New Roman"/>
          <w:sz w:val="24"/>
          <w:szCs w:val="24"/>
        </w:rPr>
        <w:t>.</w:t>
      </w:r>
    </w:p>
    <w:p w:rsidR="002F7CE3" w:rsidRPr="006E77D6" w:rsidRDefault="00DE5E4F" w:rsidP="006E77D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Основания для приостановления пред</w:t>
      </w:r>
      <w:r w:rsidR="002F7CE3" w:rsidRPr="006E77D6">
        <w:rPr>
          <w:rFonts w:ascii="Times New Roman" w:eastAsia="Times New Roman" w:hAnsi="Times New Roman" w:cs="Times New Roman"/>
          <w:sz w:val="24"/>
          <w:szCs w:val="24"/>
        </w:rPr>
        <w:t>оставления муниципальной услуги отсутствуют.</w:t>
      </w:r>
    </w:p>
    <w:p w:rsidR="004C6718" w:rsidRPr="004C6718" w:rsidRDefault="0086328E" w:rsidP="004C67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240"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4C6718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Перечень услуг, </w:t>
      </w:r>
      <w:r w:rsidR="00E975DC" w:rsidRPr="004C6718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которые являются </w:t>
      </w:r>
      <w:r w:rsidRPr="004C6718">
        <w:rPr>
          <w:rFonts w:ascii="Times New Roman" w:eastAsia="Times New Roman" w:hAnsi="Times New Roman" w:cs="Times New Roman"/>
          <w:b/>
          <w:i/>
          <w:sz w:val="24"/>
          <w:szCs w:val="24"/>
        </w:rPr>
        <w:t>необходимы</w:t>
      </w:r>
      <w:r w:rsidR="00E975DC" w:rsidRPr="004C6718">
        <w:rPr>
          <w:rFonts w:ascii="Times New Roman" w:eastAsia="Times New Roman" w:hAnsi="Times New Roman" w:cs="Times New Roman"/>
          <w:b/>
          <w:i/>
          <w:sz w:val="24"/>
          <w:szCs w:val="24"/>
        </w:rPr>
        <w:t>ми</w:t>
      </w:r>
      <w:r w:rsidRPr="004C6718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и обязательны</w:t>
      </w:r>
      <w:r w:rsidR="00E975DC" w:rsidRPr="004C6718">
        <w:rPr>
          <w:rFonts w:ascii="Times New Roman" w:eastAsia="Times New Roman" w:hAnsi="Times New Roman" w:cs="Times New Roman"/>
          <w:b/>
          <w:i/>
          <w:sz w:val="24"/>
          <w:szCs w:val="24"/>
        </w:rPr>
        <w:t>ми</w:t>
      </w:r>
      <w:r w:rsidRPr="004C6718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для предоставления </w:t>
      </w:r>
      <w:r w:rsidR="006F2EEF" w:rsidRPr="004C6718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4C6718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, в том числе сведения о документ</w:t>
      </w:r>
      <w:r w:rsidR="00E975DC" w:rsidRPr="004C6718">
        <w:rPr>
          <w:rFonts w:ascii="Times New Roman" w:eastAsia="Times New Roman" w:hAnsi="Times New Roman" w:cs="Times New Roman"/>
          <w:b/>
          <w:i/>
          <w:sz w:val="24"/>
          <w:szCs w:val="24"/>
        </w:rPr>
        <w:t>е (документ</w:t>
      </w:r>
      <w:r w:rsidRPr="004C6718">
        <w:rPr>
          <w:rFonts w:ascii="Times New Roman" w:eastAsia="Times New Roman" w:hAnsi="Times New Roman" w:cs="Times New Roman"/>
          <w:b/>
          <w:i/>
          <w:sz w:val="24"/>
          <w:szCs w:val="24"/>
        </w:rPr>
        <w:t>ах</w:t>
      </w:r>
      <w:r w:rsidR="00E975DC" w:rsidRPr="004C6718">
        <w:rPr>
          <w:rFonts w:ascii="Times New Roman" w:eastAsia="Times New Roman" w:hAnsi="Times New Roman" w:cs="Times New Roman"/>
          <w:b/>
          <w:i/>
          <w:sz w:val="24"/>
          <w:szCs w:val="24"/>
        </w:rPr>
        <w:t>),</w:t>
      </w:r>
      <w:r w:rsidRPr="004C6718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выдаваем</w:t>
      </w:r>
      <w:r w:rsidR="00E975DC" w:rsidRPr="004C6718">
        <w:rPr>
          <w:rFonts w:ascii="Times New Roman" w:eastAsia="Times New Roman" w:hAnsi="Times New Roman" w:cs="Times New Roman"/>
          <w:b/>
          <w:i/>
          <w:sz w:val="24"/>
          <w:szCs w:val="24"/>
        </w:rPr>
        <w:t>ом (выдаваем</w:t>
      </w:r>
      <w:r w:rsidRPr="004C6718">
        <w:rPr>
          <w:rFonts w:ascii="Times New Roman" w:eastAsia="Times New Roman" w:hAnsi="Times New Roman" w:cs="Times New Roman"/>
          <w:b/>
          <w:i/>
          <w:sz w:val="24"/>
          <w:szCs w:val="24"/>
        </w:rPr>
        <w:t>ых</w:t>
      </w:r>
      <w:r w:rsidR="00E975DC" w:rsidRPr="004C6718">
        <w:rPr>
          <w:rFonts w:ascii="Times New Roman" w:eastAsia="Times New Roman" w:hAnsi="Times New Roman" w:cs="Times New Roman"/>
          <w:b/>
          <w:i/>
          <w:sz w:val="24"/>
          <w:szCs w:val="24"/>
        </w:rPr>
        <w:t>)</w:t>
      </w:r>
      <w:r w:rsidRPr="004C6718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организациями, участвующими в </w:t>
      </w:r>
      <w:r w:rsidR="006F2EEF" w:rsidRPr="004C6718">
        <w:rPr>
          <w:rFonts w:ascii="Times New Roman" w:eastAsia="Times New Roman" w:hAnsi="Times New Roman" w:cs="Times New Roman"/>
          <w:b/>
          <w:i/>
          <w:sz w:val="24"/>
          <w:szCs w:val="24"/>
        </w:rPr>
        <w:t>предоставлении муниципальной</w:t>
      </w:r>
      <w:r w:rsidRPr="004C6718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7B7DE7" w:rsidRDefault="002F7CE3" w:rsidP="004A1DB4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У</w:t>
      </w:r>
      <w:r w:rsidR="0086328E" w:rsidRPr="006E77D6">
        <w:rPr>
          <w:rFonts w:ascii="Times New Roman" w:eastAsia="Times New Roman" w:hAnsi="Times New Roman" w:cs="Times New Roman"/>
          <w:sz w:val="24"/>
          <w:szCs w:val="24"/>
        </w:rPr>
        <w:t xml:space="preserve">слуги, которые являются необходимыми и обязательными для предоставления </w:t>
      </w:r>
      <w:r w:rsidR="006F2EEF" w:rsidRPr="006E77D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7B7DE7" w:rsidRPr="006E77D6">
        <w:rPr>
          <w:rFonts w:ascii="Times New Roman" w:eastAsia="Times New Roman" w:hAnsi="Times New Roman" w:cs="Times New Roman"/>
          <w:sz w:val="24"/>
          <w:szCs w:val="24"/>
        </w:rPr>
        <w:t xml:space="preserve"> отсутствуют.</w:t>
      </w:r>
    </w:p>
    <w:p w:rsidR="004C6718" w:rsidRPr="004A1DB4" w:rsidRDefault="004C6718" w:rsidP="004C6718">
      <w:pPr>
        <w:widowControl w:val="0"/>
        <w:tabs>
          <w:tab w:val="left" w:pos="1134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4C6718" w:rsidRPr="004A1DB4" w:rsidRDefault="00B76BC8" w:rsidP="004C6718">
      <w:pPr>
        <w:widowControl w:val="0"/>
        <w:autoSpaceDE w:val="0"/>
        <w:autoSpaceDN w:val="0"/>
        <w:adjustRightInd w:val="0"/>
        <w:spacing w:after="0" w:line="240" w:lineRule="auto"/>
        <w:ind w:left="709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>Р</w:t>
      </w:r>
      <w:r w:rsidRPr="00B03559">
        <w:rPr>
          <w:rFonts w:ascii="Times New Roman" w:hAnsi="Times New Roman"/>
          <w:b/>
          <w:i/>
          <w:sz w:val="24"/>
          <w:szCs w:val="24"/>
        </w:rPr>
        <w:t xml:space="preserve">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</w:t>
      </w:r>
      <w:r>
        <w:rPr>
          <w:rFonts w:ascii="Times New Roman" w:hAnsi="Times New Roman"/>
          <w:b/>
          <w:i/>
          <w:sz w:val="24"/>
          <w:szCs w:val="24"/>
        </w:rPr>
        <w:t xml:space="preserve">Томской области, </w:t>
      </w:r>
      <w:r w:rsidRPr="00B03559">
        <w:rPr>
          <w:rFonts w:ascii="Times New Roman" w:hAnsi="Times New Roman"/>
          <w:b/>
          <w:i/>
          <w:sz w:val="24"/>
          <w:szCs w:val="24"/>
        </w:rPr>
        <w:t>муниципальными правовыми актами</w:t>
      </w:r>
    </w:p>
    <w:p w:rsidR="00756554" w:rsidRDefault="00756554" w:rsidP="004A1DB4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Муниципальная услуга предоставляется бесплатно</w:t>
      </w:r>
      <w:r w:rsidR="00521640" w:rsidRPr="006E77D6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4C6718" w:rsidRPr="004A1DB4" w:rsidRDefault="004C6718" w:rsidP="004C6718">
      <w:pPr>
        <w:widowControl w:val="0"/>
        <w:tabs>
          <w:tab w:val="left" w:pos="1134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519F2" w:rsidRPr="004A1DB4" w:rsidRDefault="0086328E" w:rsidP="004A1DB4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B76BC8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Максимальный срок ожидания в очереди при подаче запроса о предоставлении </w:t>
      </w:r>
      <w:r w:rsidR="00F10137" w:rsidRPr="00B76BC8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B76BC8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 и при получении результата предоставления таких услуг </w:t>
      </w:r>
    </w:p>
    <w:p w:rsidR="0086328E" w:rsidRPr="006E77D6" w:rsidRDefault="004A1DB4" w:rsidP="006E77D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аксимальный срок</w:t>
      </w:r>
      <w:r w:rsidR="0086328E" w:rsidRPr="006E77D6">
        <w:rPr>
          <w:rFonts w:ascii="Times New Roman" w:eastAsia="Times New Roman" w:hAnsi="Times New Roman" w:cs="Times New Roman"/>
          <w:sz w:val="24"/>
          <w:szCs w:val="24"/>
        </w:rPr>
        <w:t xml:space="preserve"> ожидания в очереди при личной подаче заявления о предоставлении </w:t>
      </w:r>
      <w:r w:rsidR="00F10137" w:rsidRPr="006E77D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 составляет 15</w:t>
      </w:r>
      <w:r w:rsidR="002309A7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6E77D6">
        <w:rPr>
          <w:rFonts w:ascii="Times New Roman" w:eastAsia="Times New Roman" w:hAnsi="Times New Roman" w:cs="Times New Roman"/>
          <w:sz w:val="24"/>
          <w:szCs w:val="24"/>
        </w:rPr>
        <w:t>минут.</w:t>
      </w:r>
    </w:p>
    <w:p w:rsidR="00983BBD" w:rsidRDefault="002309A7" w:rsidP="00AA05E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Максимальный с</w:t>
      </w:r>
      <w:r w:rsidR="0086328E" w:rsidRPr="006E77D6">
        <w:rPr>
          <w:rFonts w:ascii="Times New Roman" w:eastAsia="Times New Roman" w:hAnsi="Times New Roman" w:cs="Times New Roman"/>
          <w:sz w:val="24"/>
          <w:szCs w:val="24"/>
        </w:rPr>
        <w:t xml:space="preserve">рок ожидания в очереди при получении результата предоставления </w:t>
      </w:r>
      <w:r w:rsidR="00F10137" w:rsidRPr="006E77D6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6E77D6">
        <w:rPr>
          <w:rFonts w:ascii="Times New Roman" w:eastAsia="Times New Roman" w:hAnsi="Times New Roman" w:cs="Times New Roman"/>
          <w:sz w:val="24"/>
          <w:szCs w:val="24"/>
        </w:rPr>
        <w:t>услуги не должен превышать 15 минут.</w:t>
      </w:r>
    </w:p>
    <w:p w:rsidR="004C6718" w:rsidRPr="00AA05EA" w:rsidRDefault="004C6718" w:rsidP="004C6718">
      <w:pPr>
        <w:widowControl w:val="0"/>
        <w:tabs>
          <w:tab w:val="left" w:pos="1134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F11C1" w:rsidRPr="00AA05EA" w:rsidRDefault="002309A7" w:rsidP="00AA05EA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AA05EA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Срок </w:t>
      </w:r>
      <w:r w:rsidR="00B76BC8" w:rsidRPr="00AA05EA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</w:t>
      </w:r>
      <w:r w:rsidRPr="00AA05EA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регистрации запроса заявителя о предоставлении </w:t>
      </w:r>
      <w:r w:rsidR="001C7718" w:rsidRPr="00AA05EA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AA05EA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,</w:t>
      </w:r>
      <w:r w:rsidR="00AA05EA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в том числе в электронной форме</w:t>
      </w:r>
    </w:p>
    <w:p w:rsidR="001C7718" w:rsidRPr="006E77D6" w:rsidRDefault="001C7718" w:rsidP="006E77D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Заявление на бумажном носителе регистрируется в день представления в </w:t>
      </w:r>
      <w:r w:rsidR="00C619A8" w:rsidRPr="006E77D6">
        <w:rPr>
          <w:rFonts w:ascii="Times New Roman" w:eastAsia="Times New Roman" w:hAnsi="Times New Roman" w:cs="Times New Roman"/>
          <w:sz w:val="24"/>
          <w:szCs w:val="24"/>
        </w:rPr>
        <w:t>А</w:t>
      </w:r>
      <w:r w:rsidR="00756554" w:rsidRPr="006E77D6">
        <w:rPr>
          <w:rFonts w:ascii="Times New Roman" w:eastAsia="Times New Roman" w:hAnsi="Times New Roman" w:cs="Times New Roman"/>
          <w:sz w:val="24"/>
          <w:szCs w:val="24"/>
        </w:rPr>
        <w:t xml:space="preserve">дминистрацию </w:t>
      </w:r>
      <w:r w:rsidR="009A29F9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9A29F9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заявления и документов, необходимых для предоставления муниципальной услуги</w:t>
      </w:r>
    </w:p>
    <w:p w:rsidR="00983BBD" w:rsidRDefault="001C7718" w:rsidP="006E77D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Регистрация </w:t>
      </w:r>
      <w:r w:rsidR="00EF1113" w:rsidRPr="006E77D6">
        <w:rPr>
          <w:rFonts w:ascii="Times New Roman" w:hAnsi="Times New Roman"/>
          <w:sz w:val="24"/>
          <w:szCs w:val="24"/>
        </w:rPr>
        <w:t xml:space="preserve">заявления, направленного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в форме эл</w:t>
      </w:r>
      <w:r w:rsidR="00D60391" w:rsidRPr="006E77D6">
        <w:rPr>
          <w:rFonts w:ascii="Times New Roman" w:eastAsia="Times New Roman" w:hAnsi="Times New Roman" w:cs="Times New Roman"/>
          <w:sz w:val="24"/>
          <w:szCs w:val="24"/>
        </w:rPr>
        <w:t>ектронного документа через Е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диный портал государственных и муниципальных услуг (функций), </w:t>
      </w:r>
      <w:r w:rsidR="00D60391" w:rsidRPr="006E77D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егиональный портал государственных и муниципальных услуг (функций)</w:t>
      </w:r>
      <w:r w:rsidR="00D60391" w:rsidRPr="006E77D6">
        <w:rPr>
          <w:rFonts w:ascii="Times New Roman" w:eastAsia="Times New Roman" w:hAnsi="Times New Roman" w:cs="Times New Roman"/>
          <w:sz w:val="24"/>
          <w:szCs w:val="24"/>
        </w:rPr>
        <w:t xml:space="preserve"> Томской области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, осуществляется не позднее рабочего дня, следующего за днем ее поступления в </w:t>
      </w:r>
      <w:r w:rsidR="00C619A8" w:rsidRPr="006E77D6">
        <w:rPr>
          <w:rFonts w:ascii="Times New Roman" w:eastAsia="Times New Roman" w:hAnsi="Times New Roman" w:cs="Times New Roman"/>
          <w:sz w:val="24"/>
          <w:szCs w:val="24"/>
        </w:rPr>
        <w:t>А</w:t>
      </w:r>
      <w:r w:rsidR="00756554" w:rsidRPr="006E77D6">
        <w:rPr>
          <w:rFonts w:ascii="Times New Roman" w:eastAsia="Times New Roman" w:hAnsi="Times New Roman" w:cs="Times New Roman"/>
          <w:sz w:val="24"/>
          <w:szCs w:val="24"/>
        </w:rPr>
        <w:t xml:space="preserve">дминистрацию </w:t>
      </w:r>
      <w:r w:rsidR="009A29F9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9A29F9" w:rsidRPr="006E77D6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A31786" w:rsidRPr="006E77D6" w:rsidRDefault="00A31786" w:rsidP="00A317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F11C1" w:rsidRPr="00AA05EA" w:rsidRDefault="00D462B1" w:rsidP="00AA0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AA05EA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</w:t>
      </w:r>
      <w:r w:rsidR="0016422E" w:rsidRPr="00AA05EA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перечнем документов, необходимых для предоставления муниципальной услуги, и </w:t>
      </w:r>
      <w:r w:rsidRPr="00AA05EA">
        <w:rPr>
          <w:rFonts w:ascii="Times New Roman" w:eastAsia="Times New Roman" w:hAnsi="Times New Roman" w:cs="Times New Roman"/>
          <w:b/>
          <w:i/>
          <w:sz w:val="24"/>
          <w:szCs w:val="24"/>
        </w:rPr>
        <w:t>образцами их заполнения</w:t>
      </w:r>
    </w:p>
    <w:p w:rsidR="0086328E" w:rsidRPr="006E77D6" w:rsidRDefault="0086328E" w:rsidP="006E77D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F10137" w:rsidRPr="006E77D6">
        <w:rPr>
          <w:rFonts w:ascii="Times New Roman" w:eastAsia="Times New Roman" w:hAnsi="Times New Roman" w:cs="Times New Roman"/>
          <w:sz w:val="24"/>
          <w:szCs w:val="24"/>
        </w:rPr>
        <w:t>муниципальн</w:t>
      </w:r>
      <w:r w:rsidR="00843700" w:rsidRPr="006E77D6">
        <w:rPr>
          <w:rFonts w:ascii="Times New Roman" w:eastAsia="Times New Roman" w:hAnsi="Times New Roman" w:cs="Times New Roman"/>
          <w:sz w:val="24"/>
          <w:szCs w:val="24"/>
        </w:rPr>
        <w:t>ой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</w:t>
      </w:r>
      <w:r w:rsidR="00843700" w:rsidRPr="006E77D6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в </w:t>
      </w:r>
      <w:r w:rsidR="00A31786">
        <w:rPr>
          <w:rFonts w:ascii="Times New Roman" w:eastAsia="Times New Roman" w:hAnsi="Times New Roman" w:cs="Times New Roman"/>
          <w:sz w:val="24"/>
          <w:szCs w:val="24"/>
        </w:rPr>
        <w:t xml:space="preserve">здании Администрации Новокривошеинского сельского поселения.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86328E" w:rsidRPr="006E77D6" w:rsidRDefault="00A31786" w:rsidP="006E77D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</w:t>
      </w:r>
      <w:r w:rsidR="0086328E" w:rsidRPr="006E77D6">
        <w:rPr>
          <w:rFonts w:ascii="Times New Roman" w:eastAsia="Times New Roman" w:hAnsi="Times New Roman" w:cs="Times New Roman"/>
          <w:sz w:val="24"/>
          <w:szCs w:val="24"/>
        </w:rPr>
        <w:t>озле здания (строения), в котором размещено помещение приема и выд</w:t>
      </w:r>
      <w:r>
        <w:rPr>
          <w:rFonts w:ascii="Times New Roman" w:eastAsia="Times New Roman" w:hAnsi="Times New Roman" w:cs="Times New Roman"/>
          <w:sz w:val="24"/>
          <w:szCs w:val="24"/>
        </w:rPr>
        <w:t>ачи документов, организована</w:t>
      </w:r>
      <w:r w:rsidR="0086328E" w:rsidRPr="006E77D6">
        <w:rPr>
          <w:rFonts w:ascii="Times New Roman" w:eastAsia="Times New Roman" w:hAnsi="Times New Roman" w:cs="Times New Roman"/>
          <w:sz w:val="24"/>
          <w:szCs w:val="24"/>
        </w:rPr>
        <w:t xml:space="preserve"> стоянка (парковка) для личного автомобильного транспорта</w:t>
      </w:r>
      <w:r w:rsidR="007D52ED" w:rsidRPr="006E77D6">
        <w:rPr>
          <w:rFonts w:ascii="Times New Roman" w:eastAsia="Times New Roman" w:hAnsi="Times New Roman" w:cs="Times New Roman"/>
          <w:sz w:val="24"/>
          <w:szCs w:val="24"/>
        </w:rPr>
        <w:t xml:space="preserve">, бесплатная для </w:t>
      </w:r>
      <w:r w:rsidR="0086328E" w:rsidRPr="006E77D6">
        <w:rPr>
          <w:rFonts w:ascii="Times New Roman" w:eastAsia="Times New Roman" w:hAnsi="Times New Roman" w:cs="Times New Roman"/>
          <w:sz w:val="24"/>
          <w:szCs w:val="24"/>
        </w:rPr>
        <w:t>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377777" w:rsidRPr="006E77D6" w:rsidRDefault="0086328E" w:rsidP="006E77D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Вход в помещение приема и выдачи документов обеспечива</w:t>
      </w:r>
      <w:r w:rsidR="00A31786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т</w:t>
      </w:r>
      <w:r w:rsidR="00A31786">
        <w:rPr>
          <w:rFonts w:ascii="Times New Roman" w:eastAsia="Times New Roman" w:hAnsi="Times New Roman" w:cs="Times New Roman"/>
          <w:sz w:val="24"/>
          <w:szCs w:val="24"/>
        </w:rPr>
        <w:t>ся свободным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lastRenderedPageBreak/>
        <w:t>доступ</w:t>
      </w:r>
      <w:r w:rsidR="00A31786">
        <w:rPr>
          <w:rFonts w:ascii="Times New Roman" w:eastAsia="Times New Roman" w:hAnsi="Times New Roman" w:cs="Times New Roman"/>
          <w:sz w:val="24"/>
          <w:szCs w:val="24"/>
        </w:rPr>
        <w:t xml:space="preserve">ом для  заявителей,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а также пандусами для передвижения кресел-колясок.</w:t>
      </w:r>
      <w:r w:rsidR="00CA77B3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86328E" w:rsidRPr="006E77D6" w:rsidRDefault="00A31786" w:rsidP="006E77D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</w:t>
      </w:r>
      <w:r w:rsidR="0086328E" w:rsidRPr="006E77D6">
        <w:rPr>
          <w:rFonts w:ascii="Times New Roman" w:eastAsia="Times New Roman" w:hAnsi="Times New Roman" w:cs="Times New Roman"/>
          <w:sz w:val="24"/>
          <w:szCs w:val="24"/>
        </w:rPr>
        <w:t xml:space="preserve"> здании рядом с входом размещена информационная табличка (вывеска), содержащая следующую информацию:</w:t>
      </w:r>
    </w:p>
    <w:p w:rsidR="0086328E" w:rsidRPr="006E77D6" w:rsidRDefault="0086328E" w:rsidP="006E7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</w:t>
      </w:r>
      <w:r w:rsidR="00843700" w:rsidRPr="006E77D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A31786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="009A29F9" w:rsidRPr="006E77D6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="009A29F9" w:rsidRPr="006E77D6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6E77D6" w:rsidRDefault="0086328E" w:rsidP="006E7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86328E" w:rsidRPr="006E77D6" w:rsidRDefault="0086328E" w:rsidP="006E7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режим работы;</w:t>
      </w:r>
    </w:p>
    <w:p w:rsidR="0086328E" w:rsidRPr="006E77D6" w:rsidRDefault="0086328E" w:rsidP="006E7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номера телефонов для справок;</w:t>
      </w:r>
    </w:p>
    <w:p w:rsidR="0086328E" w:rsidRPr="006E77D6" w:rsidRDefault="0086328E" w:rsidP="006E7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адрес официального сайта</w:t>
      </w:r>
      <w:r w:rsidR="00480C9F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A29F9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9A29F9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D2642" w:rsidRPr="006E77D6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ED2642" w:rsidRPr="006E77D6">
        <w:rPr>
          <w:rFonts w:ascii="Times New Roman" w:eastAsia="Times New Roman" w:hAnsi="Times New Roman" w:cs="Times New Roman"/>
          <w:sz w:val="24"/>
          <w:szCs w:val="24"/>
        </w:rPr>
        <w:t>в сети Интернет</w:t>
      </w:r>
      <w:r w:rsidRPr="006E77D6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86328E" w:rsidRPr="006E77D6" w:rsidRDefault="0086328E" w:rsidP="006E77D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Фасад здания оборудован осветительными приборами, позволяющими посетителям ознакомиться с информационными табличками.</w:t>
      </w:r>
    </w:p>
    <w:p w:rsidR="0086328E" w:rsidRPr="006E77D6" w:rsidRDefault="0086328E" w:rsidP="006E77D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Помещения приема и выдачи документов </w:t>
      </w:r>
      <w:r w:rsidR="00A31786">
        <w:rPr>
          <w:rFonts w:ascii="Times New Roman" w:eastAsia="Times New Roman" w:hAnsi="Times New Roman" w:cs="Times New Roman"/>
          <w:sz w:val="24"/>
          <w:szCs w:val="24"/>
        </w:rPr>
        <w:t>предусматривают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места для ожидания, информирования и приема заявителей.</w:t>
      </w:r>
    </w:p>
    <w:p w:rsidR="0086328E" w:rsidRPr="006E77D6" w:rsidRDefault="0086328E" w:rsidP="006E77D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В местах для информирования </w:t>
      </w:r>
      <w:r w:rsidR="00A31786">
        <w:rPr>
          <w:rFonts w:ascii="Times New Roman" w:eastAsia="Times New Roman" w:hAnsi="Times New Roman" w:cs="Times New Roman"/>
          <w:sz w:val="24"/>
          <w:szCs w:val="24"/>
        </w:rPr>
        <w:t>обеспечивается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6E77D6" w:rsidRDefault="0086328E" w:rsidP="006E77D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6E77D6" w:rsidRDefault="0086328E" w:rsidP="006E77D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6E77D6">
        <w:rPr>
          <w:rFonts w:ascii="Times New Roman" w:eastAsia="Times New Roman" w:hAnsi="Times New Roman" w:cs="Times New Roman"/>
          <w:sz w:val="24"/>
          <w:szCs w:val="24"/>
        </w:rPr>
        <w:t xml:space="preserve">муниципальных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услуг.</w:t>
      </w:r>
    </w:p>
    <w:p w:rsidR="0086328E" w:rsidRPr="006E77D6" w:rsidRDefault="0086328E" w:rsidP="006E77D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86328E" w:rsidRPr="006E77D6" w:rsidRDefault="0086328E" w:rsidP="006E77D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CA77B3" w:rsidRDefault="0086328E" w:rsidP="00AA05E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Информация о фамилии, имени, отчестве</w:t>
      </w:r>
      <w:r w:rsidR="000F4933">
        <w:rPr>
          <w:rFonts w:ascii="Times New Roman" w:eastAsia="Times New Roman" w:hAnsi="Times New Roman" w:cs="Times New Roman"/>
          <w:sz w:val="24"/>
          <w:szCs w:val="24"/>
        </w:rPr>
        <w:t xml:space="preserve"> (последнее - при наличии)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и должности </w:t>
      </w:r>
      <w:r w:rsidR="006D384D" w:rsidRPr="006E77D6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а органа, осуществляющего </w:t>
      </w:r>
      <w:r w:rsidR="00AC62D6" w:rsidRPr="006E77D6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377777" w:rsidRPr="006E77D6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услуги, </w:t>
      </w:r>
      <w:r w:rsidR="00A31786">
        <w:rPr>
          <w:rFonts w:ascii="Times New Roman" w:eastAsia="Times New Roman" w:hAnsi="Times New Roman" w:cs="Times New Roman"/>
          <w:sz w:val="24"/>
          <w:szCs w:val="24"/>
        </w:rPr>
        <w:t xml:space="preserve"> размещается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на лич</w:t>
      </w:r>
      <w:r w:rsidR="00A31786">
        <w:rPr>
          <w:rFonts w:ascii="Times New Roman" w:eastAsia="Times New Roman" w:hAnsi="Times New Roman" w:cs="Times New Roman"/>
          <w:sz w:val="24"/>
          <w:szCs w:val="24"/>
        </w:rPr>
        <w:t>ной информационной табличке  рядом с  рабочи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м мест</w:t>
      </w:r>
      <w:r w:rsidR="00A31786">
        <w:rPr>
          <w:rFonts w:ascii="Times New Roman" w:eastAsia="Times New Roman" w:hAnsi="Times New Roman" w:cs="Times New Roman"/>
          <w:sz w:val="24"/>
          <w:szCs w:val="24"/>
        </w:rPr>
        <w:t>ом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специалиста.</w:t>
      </w:r>
    </w:p>
    <w:p w:rsidR="00A31786" w:rsidRPr="00AA05EA" w:rsidRDefault="00A31786" w:rsidP="00A31786">
      <w:pPr>
        <w:widowControl w:val="0"/>
        <w:tabs>
          <w:tab w:val="left" w:pos="1134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F11C1" w:rsidRPr="00AA05EA" w:rsidRDefault="0086328E" w:rsidP="00AA0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AA05EA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Показатели доступности и качества </w:t>
      </w:r>
      <w:r w:rsidR="00785CD2" w:rsidRPr="00AA05EA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ых</w:t>
      </w:r>
      <w:r w:rsidRPr="00AA05EA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 (возможность получения информации о ходе предоставления </w:t>
      </w:r>
      <w:r w:rsidR="00785CD2" w:rsidRPr="00AA05EA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AA05EA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, возможность получения услуги в электронной форме или в многофункциональных центрах предоставления муниципальных услуг</w:t>
      </w:r>
    </w:p>
    <w:p w:rsidR="0086328E" w:rsidRPr="006E77D6" w:rsidRDefault="0086328E" w:rsidP="006E77D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Показателями доступности и качества </w:t>
      </w:r>
      <w:r w:rsidR="00785CD2" w:rsidRPr="006E77D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:</w:t>
      </w:r>
    </w:p>
    <w:p w:rsidR="0086328E" w:rsidRPr="006E77D6" w:rsidRDefault="0086328E" w:rsidP="006E7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86328E" w:rsidRPr="006E77D6" w:rsidRDefault="0086328E" w:rsidP="006E7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полнота информирования граждан;</w:t>
      </w:r>
    </w:p>
    <w:p w:rsidR="0086328E" w:rsidRPr="006E77D6" w:rsidRDefault="0086328E" w:rsidP="006E7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86328E" w:rsidRPr="006E77D6" w:rsidRDefault="00377777" w:rsidP="006E77D6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у</w:t>
      </w:r>
      <w:r w:rsidR="0086328E" w:rsidRPr="006E77D6">
        <w:rPr>
          <w:rFonts w:ascii="Times New Roman" w:eastAsia="Times New Roman" w:hAnsi="Times New Roman" w:cs="Times New Roman"/>
          <w:sz w:val="24"/>
          <w:szCs w:val="24"/>
        </w:rPr>
        <w:t xml:space="preserve">добство и доступность получения информации заявителями о порядке предоставления </w:t>
      </w:r>
      <w:r w:rsidR="00EB2BCA" w:rsidRPr="006E77D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6E77D6" w:rsidRDefault="0086328E" w:rsidP="006E7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соблюден</w:t>
      </w:r>
      <w:r w:rsidR="00CA77B3" w:rsidRPr="006E77D6">
        <w:rPr>
          <w:rFonts w:ascii="Times New Roman" w:eastAsia="Times New Roman" w:hAnsi="Times New Roman" w:cs="Times New Roman"/>
          <w:sz w:val="24"/>
          <w:szCs w:val="24"/>
        </w:rPr>
        <w:t>ие сроков исполнения отдельных административных процедур и предоставления муниципальной услуги в целом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CA77B3" w:rsidRPr="006E77D6" w:rsidRDefault="00CA77B3" w:rsidP="006E7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CA77B3" w:rsidRPr="006E77D6" w:rsidRDefault="00CA77B3" w:rsidP="006E7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</w:t>
      </w:r>
      <w:r w:rsidR="00E44AD8" w:rsidRPr="006E77D6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EF1113" w:rsidRPr="006E77D6" w:rsidRDefault="00EF1113" w:rsidP="006E77D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 xml:space="preserve">отсутствие обоснованных жалоб на решения, действия (бездействие) </w:t>
      </w:r>
      <w:r w:rsidR="009A29F9" w:rsidRPr="006E77D6">
        <w:rPr>
          <w:rFonts w:ascii="Times New Roman" w:hAnsi="Times New Roman"/>
          <w:sz w:val="24"/>
          <w:szCs w:val="24"/>
        </w:rPr>
        <w:t xml:space="preserve">Администрации </w:t>
      </w:r>
      <w:r w:rsidR="009A29F9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9A29F9" w:rsidRPr="006E77D6">
        <w:rPr>
          <w:rFonts w:ascii="Times New Roman" w:hAnsi="Times New Roman"/>
          <w:sz w:val="24"/>
          <w:szCs w:val="24"/>
        </w:rPr>
        <w:t xml:space="preserve">, </w:t>
      </w:r>
      <w:r w:rsidRPr="006E77D6">
        <w:rPr>
          <w:rFonts w:ascii="Times New Roman" w:hAnsi="Times New Roman"/>
          <w:sz w:val="24"/>
          <w:szCs w:val="24"/>
        </w:rPr>
        <w:t xml:space="preserve">должностных лиц </w:t>
      </w:r>
      <w:r w:rsidR="009A29F9" w:rsidRPr="006E77D6">
        <w:rPr>
          <w:rFonts w:ascii="Times New Roman" w:hAnsi="Times New Roman"/>
          <w:sz w:val="24"/>
          <w:szCs w:val="24"/>
        </w:rPr>
        <w:t xml:space="preserve">Администрации </w:t>
      </w:r>
      <w:r w:rsidR="009A29F9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9A29F9" w:rsidRPr="006E77D6">
        <w:rPr>
          <w:rFonts w:ascii="Times New Roman" w:hAnsi="Times New Roman"/>
          <w:sz w:val="24"/>
          <w:szCs w:val="24"/>
        </w:rPr>
        <w:t xml:space="preserve">, </w:t>
      </w:r>
      <w:r w:rsidRPr="006E77D6">
        <w:rPr>
          <w:rFonts w:ascii="Times New Roman" w:hAnsi="Times New Roman"/>
          <w:sz w:val="24"/>
          <w:szCs w:val="24"/>
        </w:rPr>
        <w:t>либо муниципальных служащих при предоставлении муниципальной услуги;</w:t>
      </w:r>
    </w:p>
    <w:p w:rsidR="0086328E" w:rsidRPr="006E77D6" w:rsidRDefault="0086328E" w:rsidP="006E7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полнота и актуальность информации о порядке предоставления </w:t>
      </w:r>
      <w:r w:rsidR="00F616A8" w:rsidRPr="006E77D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6E77D6" w:rsidRDefault="0086328E" w:rsidP="006E77D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и получении </w:t>
      </w:r>
      <w:r w:rsidR="001273E4" w:rsidRPr="006E77D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ь осуществляет не более </w:t>
      </w:r>
      <w:r w:rsidR="00182FC8" w:rsidRPr="006E77D6">
        <w:rPr>
          <w:rFonts w:ascii="Times New Roman" w:eastAsia="Times New Roman" w:hAnsi="Times New Roman" w:cs="Times New Roman"/>
          <w:sz w:val="24"/>
          <w:szCs w:val="24"/>
        </w:rPr>
        <w:t>2</w:t>
      </w:r>
      <w:r w:rsidR="00D11758" w:rsidRPr="006E77D6">
        <w:rPr>
          <w:rFonts w:ascii="Times New Roman" w:eastAsia="Times New Roman" w:hAnsi="Times New Roman" w:cs="Times New Roman"/>
          <w:sz w:val="24"/>
          <w:szCs w:val="24"/>
        </w:rPr>
        <w:t>-х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взаим</w:t>
      </w:r>
      <w:r w:rsidR="00D52529" w:rsidRPr="006E77D6">
        <w:rPr>
          <w:rFonts w:ascii="Times New Roman" w:eastAsia="Times New Roman" w:hAnsi="Times New Roman" w:cs="Times New Roman"/>
          <w:sz w:val="24"/>
          <w:szCs w:val="24"/>
        </w:rPr>
        <w:t>одействий с должностными лицами, в том числе:</w:t>
      </w:r>
    </w:p>
    <w:p w:rsidR="00D52529" w:rsidRPr="006E77D6" w:rsidRDefault="000133CA" w:rsidP="006E77D6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- </w:t>
      </w:r>
      <w:r w:rsidR="00D52529" w:rsidRPr="006E77D6">
        <w:rPr>
          <w:rFonts w:ascii="Times New Roman" w:eastAsia="Times New Roman" w:hAnsi="Times New Roman" w:cs="Times New Roman"/>
          <w:sz w:val="24"/>
          <w:szCs w:val="24"/>
        </w:rPr>
        <w:t xml:space="preserve">при подаче запроса на получение услуги и получении результата услуги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заявителем </w:t>
      </w:r>
      <w:r w:rsidR="00D52529" w:rsidRPr="006E77D6">
        <w:rPr>
          <w:rFonts w:ascii="Times New Roman" w:eastAsia="Times New Roman" w:hAnsi="Times New Roman" w:cs="Times New Roman"/>
          <w:sz w:val="24"/>
          <w:szCs w:val="24"/>
        </w:rPr>
        <w:t xml:space="preserve">лично, в том числе через МФЦ – не более </w:t>
      </w:r>
      <w:r w:rsidR="00182FC8" w:rsidRPr="006E77D6">
        <w:rPr>
          <w:rFonts w:ascii="Times New Roman" w:eastAsia="Times New Roman" w:hAnsi="Times New Roman" w:cs="Times New Roman"/>
          <w:sz w:val="24"/>
          <w:szCs w:val="24"/>
        </w:rPr>
        <w:t>2</w:t>
      </w:r>
      <w:r w:rsidR="00D11758" w:rsidRPr="006E77D6">
        <w:rPr>
          <w:rFonts w:ascii="Times New Roman" w:eastAsia="Times New Roman" w:hAnsi="Times New Roman" w:cs="Times New Roman"/>
          <w:sz w:val="24"/>
          <w:szCs w:val="24"/>
        </w:rPr>
        <w:t>-х</w:t>
      </w:r>
      <w:r w:rsidR="00D52529" w:rsidRPr="006E77D6">
        <w:rPr>
          <w:rFonts w:ascii="Times New Roman" w:eastAsia="Times New Roman" w:hAnsi="Times New Roman" w:cs="Times New Roman"/>
          <w:sz w:val="24"/>
          <w:szCs w:val="24"/>
        </w:rPr>
        <w:t xml:space="preserve"> раз;</w:t>
      </w:r>
    </w:p>
    <w:p w:rsidR="0000252D" w:rsidRPr="006E77D6" w:rsidRDefault="000133CA" w:rsidP="006E77D6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 </w:t>
      </w:r>
      <w:r w:rsidR="0000252D" w:rsidRPr="006E77D6">
        <w:rPr>
          <w:rFonts w:ascii="Times New Roman" w:eastAsia="Times New Roman" w:hAnsi="Times New Roman" w:cs="Times New Roman"/>
          <w:sz w:val="24"/>
          <w:szCs w:val="24"/>
        </w:rPr>
        <w:t>- при подаче запроса на получение услуги и получении результата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 – 1 раз.</w:t>
      </w:r>
    </w:p>
    <w:p w:rsidR="005C1203" w:rsidRPr="00A31786" w:rsidRDefault="0086328E" w:rsidP="006E77D6">
      <w:pPr>
        <w:widowControl w:val="0"/>
        <w:numPr>
          <w:ilvl w:val="0"/>
          <w:numId w:val="1"/>
        </w:numPr>
        <w:tabs>
          <w:tab w:val="num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каждого взаимодействия не должна превышать </w:t>
      </w:r>
      <w:r w:rsidR="000133CA" w:rsidRPr="006E77D6">
        <w:rPr>
          <w:rFonts w:ascii="Times New Roman" w:eastAsia="Times New Roman" w:hAnsi="Times New Roman" w:cs="Times New Roman"/>
          <w:sz w:val="24"/>
          <w:szCs w:val="24"/>
        </w:rPr>
        <w:t>15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минут.</w:t>
      </w:r>
      <w:r w:rsidR="000133CA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A31786" w:rsidRPr="006E77D6" w:rsidRDefault="00A31786" w:rsidP="00A317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E44AD8" w:rsidRPr="00AA05EA" w:rsidRDefault="00AA05EA" w:rsidP="00AA0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AA05EA">
        <w:rPr>
          <w:rFonts w:ascii="Times New Roman" w:eastAsia="Times New Roman" w:hAnsi="Times New Roman" w:cs="Times New Roman"/>
          <w:b/>
          <w:i/>
          <w:sz w:val="24"/>
          <w:szCs w:val="24"/>
        </w:rPr>
        <w:t>Т</w:t>
      </w:r>
      <w:r w:rsidR="005C1203" w:rsidRPr="00AA05EA">
        <w:rPr>
          <w:rFonts w:ascii="Times New Roman" w:eastAsia="Times New Roman" w:hAnsi="Times New Roman" w:cs="Times New Roman"/>
          <w:b/>
          <w:i/>
          <w:sz w:val="24"/>
          <w:szCs w:val="24"/>
        </w:rPr>
        <w:t>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EF1113" w:rsidRPr="006E77D6" w:rsidRDefault="00EF1113" w:rsidP="006E77D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МФЦ.</w:t>
      </w:r>
    </w:p>
    <w:p w:rsidR="0000252D" w:rsidRPr="006E77D6" w:rsidRDefault="0000252D" w:rsidP="006E77D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Заявление (запрос), направленное либо через Единый портал государственных и муниципальных услуг (функций), Портал государственных и муниципальных услуг Томской области, должно быть подписано электронной подписью в соответствии с законодательством Российской Федерации.</w:t>
      </w:r>
    </w:p>
    <w:p w:rsidR="0000252D" w:rsidRPr="006E77D6" w:rsidRDefault="00AD5D4F" w:rsidP="006E77D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00252D" w:rsidRPr="006E77D6" w:rsidRDefault="0000252D" w:rsidP="006E77D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Документы, являющиеся результатом предоставления муниципальной услуги, в виде электронного документа направляются заявителю  через Единый портал государственных и муниципальных услуг (функций), Портал государственных и муниципальных услуг Томской области.</w:t>
      </w:r>
    </w:p>
    <w:p w:rsidR="0086328E" w:rsidRPr="006E77D6" w:rsidRDefault="0086328E" w:rsidP="006E77D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При предоставлении </w:t>
      </w:r>
      <w:r w:rsidR="00315910" w:rsidRPr="006E77D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 в электронной форме с использованием федеральной государственной информационной системы «Единый портал государственных и муниципальных услуг (функций)»</w:t>
      </w:r>
      <w:r w:rsidR="008F53B3" w:rsidRPr="006E77D6">
        <w:rPr>
          <w:rFonts w:ascii="Times New Roman" w:eastAsia="Times New Roman" w:hAnsi="Times New Roman" w:cs="Times New Roman"/>
          <w:sz w:val="24"/>
          <w:szCs w:val="24"/>
        </w:rPr>
        <w:t>, Портала государственных и муниципальных услуг Томской области</w:t>
      </w:r>
      <w:r w:rsidR="007B7DE7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заявителю предоставляется возможность:</w:t>
      </w:r>
    </w:p>
    <w:p w:rsidR="0086328E" w:rsidRPr="006E77D6" w:rsidRDefault="0086328E" w:rsidP="006E77D6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а) ознакомления с формами заявлений и иных документов, необходимых для получения </w:t>
      </w:r>
      <w:r w:rsidR="00D37298" w:rsidRPr="006E77D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, и обеспечение доступа к ним для копирования и заполнения в электронном виде;</w:t>
      </w:r>
    </w:p>
    <w:p w:rsidR="0086328E" w:rsidRPr="006E77D6" w:rsidRDefault="0086328E" w:rsidP="006E77D6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б) представление заявления о предоставлении </w:t>
      </w:r>
      <w:r w:rsidR="00315910" w:rsidRPr="006E77D6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услуги в электронном виде; </w:t>
      </w:r>
    </w:p>
    <w:p w:rsidR="0086328E" w:rsidRPr="006E77D6" w:rsidRDefault="0086328E" w:rsidP="006E77D6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в) осуществления мониторинга хода предоставления </w:t>
      </w:r>
      <w:r w:rsidR="00315910" w:rsidRPr="006E77D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EE18D4" w:rsidRPr="006E77D6" w:rsidRDefault="0086328E" w:rsidP="006E77D6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г) получ</w:t>
      </w:r>
      <w:r w:rsidR="00315910" w:rsidRPr="006E77D6">
        <w:rPr>
          <w:rFonts w:ascii="Times New Roman" w:eastAsia="Times New Roman" w:hAnsi="Times New Roman" w:cs="Times New Roman"/>
          <w:sz w:val="24"/>
          <w:szCs w:val="24"/>
        </w:rPr>
        <w:t>ение результата муниципальной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1A678E" w:rsidRPr="006E77D6" w:rsidRDefault="001A678E" w:rsidP="006E77D6">
      <w:pPr>
        <w:pStyle w:val="a4"/>
        <w:spacing w:line="240" w:lineRule="auto"/>
        <w:rPr>
          <w:i w:val="0"/>
          <w:sz w:val="24"/>
          <w:szCs w:val="24"/>
        </w:rPr>
      </w:pPr>
      <w:r w:rsidRPr="006E77D6">
        <w:rPr>
          <w:i w:val="0"/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 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1A678E" w:rsidRPr="006E77D6" w:rsidRDefault="001A678E" w:rsidP="006E77D6">
      <w:pPr>
        <w:pStyle w:val="a4"/>
        <w:spacing w:line="240" w:lineRule="auto"/>
        <w:rPr>
          <w:i w:val="0"/>
          <w:sz w:val="24"/>
          <w:szCs w:val="24"/>
        </w:rPr>
      </w:pPr>
      <w:r w:rsidRPr="006E77D6">
        <w:rPr>
          <w:i w:val="0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1A678E" w:rsidRPr="006E77D6" w:rsidRDefault="001A678E" w:rsidP="006E77D6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lastRenderedPageBreak/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1A678E" w:rsidRPr="006E77D6" w:rsidRDefault="001A678E" w:rsidP="006E77D6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между Администрацией </w:t>
      </w:r>
      <w:r w:rsidR="009A29F9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9A29F9" w:rsidRPr="006E77D6">
        <w:rPr>
          <w:rFonts w:ascii="Times New Roman" w:hAnsi="Times New Roman"/>
          <w:sz w:val="24"/>
          <w:szCs w:val="24"/>
        </w:rPr>
        <w:t xml:space="preserve"> </w:t>
      </w:r>
      <w:r w:rsidRPr="006E77D6">
        <w:rPr>
          <w:rFonts w:ascii="Times New Roman" w:hAnsi="Times New Roman"/>
          <w:sz w:val="24"/>
          <w:szCs w:val="24"/>
        </w:rPr>
        <w:t xml:space="preserve"> и МФЦ, заключенным в установленном порядке.</w:t>
      </w:r>
    </w:p>
    <w:p w:rsidR="001A678E" w:rsidRPr="006E77D6" w:rsidRDefault="001A678E" w:rsidP="006E77D6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1A678E" w:rsidRPr="006E77D6" w:rsidRDefault="001A678E" w:rsidP="006E77D6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 xml:space="preserve">Предварительная запись </w:t>
      </w:r>
      <w:r w:rsidR="00A31786">
        <w:rPr>
          <w:rFonts w:ascii="Times New Roman" w:hAnsi="Times New Roman"/>
          <w:sz w:val="24"/>
          <w:szCs w:val="24"/>
        </w:rPr>
        <w:t>осуществлят</w:t>
      </w:r>
      <w:r w:rsidRPr="006E77D6">
        <w:rPr>
          <w:rFonts w:ascii="Times New Roman" w:hAnsi="Times New Roman"/>
          <w:sz w:val="24"/>
          <w:szCs w:val="24"/>
        </w:rPr>
        <w:t>ся следующими способами по выбору заявителя:</w:t>
      </w:r>
    </w:p>
    <w:p w:rsidR="001A678E" w:rsidRPr="006E77D6" w:rsidRDefault="001A678E" w:rsidP="006E77D6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 xml:space="preserve">при личном обращении заявителя в Администрации </w:t>
      </w:r>
      <w:r w:rsidR="009A29F9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9A29F9" w:rsidRPr="006E77D6">
        <w:rPr>
          <w:rFonts w:ascii="Times New Roman" w:hAnsi="Times New Roman"/>
          <w:sz w:val="24"/>
          <w:szCs w:val="24"/>
        </w:rPr>
        <w:t xml:space="preserve">; </w:t>
      </w:r>
    </w:p>
    <w:p w:rsidR="001A678E" w:rsidRPr="006E77D6" w:rsidRDefault="001A678E" w:rsidP="006E77D6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по телефону;</w:t>
      </w:r>
    </w:p>
    <w:p w:rsidR="001A678E" w:rsidRPr="006E77D6" w:rsidRDefault="001A678E" w:rsidP="006E77D6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 xml:space="preserve">через официальный сайт </w:t>
      </w:r>
      <w:r w:rsidR="00A31786">
        <w:rPr>
          <w:rFonts w:ascii="Times New Roman" w:hAnsi="Times New Roman"/>
          <w:sz w:val="24"/>
          <w:szCs w:val="24"/>
        </w:rPr>
        <w:t xml:space="preserve"> </w:t>
      </w:r>
      <w:r w:rsidR="009A29F9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9A29F9" w:rsidRPr="006E77D6">
        <w:rPr>
          <w:rFonts w:ascii="Times New Roman" w:hAnsi="Times New Roman"/>
          <w:sz w:val="24"/>
          <w:szCs w:val="24"/>
        </w:rPr>
        <w:t xml:space="preserve">. </w:t>
      </w:r>
    </w:p>
    <w:p w:rsidR="001A678E" w:rsidRPr="006E77D6" w:rsidRDefault="001A678E" w:rsidP="006E77D6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1A678E" w:rsidRPr="006E77D6" w:rsidRDefault="001A678E" w:rsidP="006E77D6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6E77D6">
        <w:rPr>
          <w:rFonts w:ascii="Times New Roman" w:hAnsi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1A678E" w:rsidRPr="006E77D6" w:rsidRDefault="001A678E" w:rsidP="006E77D6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6E77D6">
        <w:rPr>
          <w:rFonts w:ascii="Times New Roman" w:hAnsi="Times New Roman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1A678E" w:rsidRPr="006E77D6" w:rsidRDefault="001A678E" w:rsidP="006E77D6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6E77D6">
        <w:rPr>
          <w:rFonts w:ascii="Times New Roman" w:hAnsi="Times New Roman"/>
          <w:color w:val="000000"/>
          <w:sz w:val="24"/>
          <w:szCs w:val="24"/>
        </w:rPr>
        <w:t>контактный номер телефона;</w:t>
      </w:r>
    </w:p>
    <w:p w:rsidR="001A678E" w:rsidRPr="006E77D6" w:rsidRDefault="001A678E" w:rsidP="006E77D6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6E77D6">
        <w:rPr>
          <w:rFonts w:ascii="Times New Roman" w:hAnsi="Times New Roman"/>
          <w:color w:val="000000"/>
          <w:sz w:val="24"/>
          <w:szCs w:val="24"/>
        </w:rPr>
        <w:t>адрес электронной почты (при наличии);</w:t>
      </w:r>
    </w:p>
    <w:p w:rsidR="001A678E" w:rsidRPr="006E77D6" w:rsidRDefault="001A678E" w:rsidP="006E77D6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6E77D6">
        <w:rPr>
          <w:rFonts w:ascii="Times New Roman" w:hAnsi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1A678E" w:rsidRPr="006E77D6" w:rsidRDefault="001A678E" w:rsidP="006E77D6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1A678E" w:rsidRPr="006E77D6" w:rsidRDefault="001A678E" w:rsidP="006E77D6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9A29F9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9A29F9" w:rsidRPr="006E77D6">
        <w:rPr>
          <w:rFonts w:ascii="Times New Roman" w:hAnsi="Times New Roman"/>
          <w:sz w:val="24"/>
          <w:szCs w:val="24"/>
        </w:rPr>
        <w:t xml:space="preserve">, </w:t>
      </w:r>
      <w:r w:rsidRPr="006E77D6">
        <w:rPr>
          <w:rFonts w:ascii="Times New Roman" w:hAnsi="Times New Roman"/>
          <w:sz w:val="24"/>
          <w:szCs w:val="24"/>
        </w:rPr>
        <w:t>может распечатать аналог талона-подтверждения.</w:t>
      </w:r>
    </w:p>
    <w:p w:rsidR="001A678E" w:rsidRPr="006E77D6" w:rsidRDefault="001A678E" w:rsidP="006E77D6">
      <w:pPr>
        <w:widowControl w:val="0"/>
        <w:spacing w:after="0" w:line="240" w:lineRule="auto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6E77D6">
        <w:rPr>
          <w:rFonts w:ascii="Times New Roman" w:eastAsia="PMingLiU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1A678E" w:rsidRPr="006E77D6" w:rsidRDefault="001A678E" w:rsidP="006E77D6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1A678E" w:rsidRPr="006E77D6" w:rsidRDefault="001A678E" w:rsidP="006E77D6">
      <w:pPr>
        <w:widowControl w:val="0"/>
        <w:spacing w:after="0" w:line="240" w:lineRule="auto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6E77D6">
        <w:rPr>
          <w:rFonts w:ascii="Times New Roman" w:eastAsia="PMingLiU" w:hAnsi="Times New Roman"/>
          <w:sz w:val="24"/>
          <w:szCs w:val="24"/>
        </w:rPr>
        <w:t xml:space="preserve">Заявителям, записавшимся на прием через официальный сайт </w:t>
      </w:r>
      <w:r w:rsidR="00A31786">
        <w:rPr>
          <w:rFonts w:ascii="Times New Roman" w:eastAsia="PMingLiU" w:hAnsi="Times New Roman"/>
          <w:sz w:val="24"/>
          <w:szCs w:val="24"/>
        </w:rPr>
        <w:t xml:space="preserve"> </w:t>
      </w:r>
      <w:r w:rsidR="009A29F9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9A29F9" w:rsidRPr="006E77D6">
        <w:rPr>
          <w:rFonts w:ascii="Times New Roman" w:hAnsi="Times New Roman"/>
          <w:sz w:val="24"/>
          <w:szCs w:val="24"/>
        </w:rPr>
        <w:t xml:space="preserve">, </w:t>
      </w:r>
      <w:r w:rsidRPr="006E77D6">
        <w:rPr>
          <w:rFonts w:ascii="Times New Roman" w:eastAsia="PMingLiU" w:hAnsi="Times New Roman"/>
          <w:sz w:val="24"/>
          <w:szCs w:val="24"/>
        </w:rPr>
        <w:t>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1A678E" w:rsidRPr="006E77D6" w:rsidRDefault="001A678E" w:rsidP="006E77D6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1A678E" w:rsidRPr="006E77D6" w:rsidRDefault="001A678E" w:rsidP="006E77D6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1A678E" w:rsidRPr="006E77D6" w:rsidRDefault="001A678E" w:rsidP="006E77D6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</w:t>
      </w:r>
      <w:r w:rsidR="009A29F9" w:rsidRPr="006E77D6">
        <w:rPr>
          <w:rFonts w:ascii="Times New Roman" w:hAnsi="Times New Roman"/>
          <w:sz w:val="24"/>
          <w:szCs w:val="24"/>
        </w:rPr>
        <w:t xml:space="preserve">Главой Администрации </w:t>
      </w:r>
      <w:r w:rsidR="009A29F9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9A29F9" w:rsidRPr="006E77D6">
        <w:rPr>
          <w:rFonts w:ascii="Times New Roman" w:hAnsi="Times New Roman"/>
          <w:sz w:val="24"/>
          <w:szCs w:val="24"/>
        </w:rPr>
        <w:t xml:space="preserve">  </w:t>
      </w:r>
      <w:r w:rsidRPr="006E77D6">
        <w:rPr>
          <w:rFonts w:ascii="Times New Roman" w:hAnsi="Times New Roman"/>
          <w:sz w:val="24"/>
          <w:szCs w:val="24"/>
        </w:rPr>
        <w:t>в зависимости от интенсивности обращений.</w:t>
      </w:r>
    </w:p>
    <w:p w:rsidR="0086328E" w:rsidRPr="006E77D6" w:rsidRDefault="0086328E" w:rsidP="006E7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86328E" w:rsidRPr="00A31786" w:rsidRDefault="001A678E" w:rsidP="00A31786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AA05EA">
        <w:rPr>
          <w:rFonts w:ascii="Times New Roman" w:eastAsia="Times New Roman" w:hAnsi="Times New Roman" w:cs="Times New Roman"/>
          <w:b/>
          <w:sz w:val="24"/>
          <w:szCs w:val="24"/>
        </w:rPr>
        <w:t>3</w:t>
      </w:r>
      <w:r w:rsidR="0086328E" w:rsidRPr="00AA05EA">
        <w:rPr>
          <w:rFonts w:ascii="Times New Roman" w:eastAsia="Times New Roman" w:hAnsi="Times New Roman" w:cs="Times New Roman"/>
          <w:b/>
          <w:sz w:val="24"/>
          <w:szCs w:val="24"/>
        </w:rPr>
        <w:t>.</w:t>
      </w:r>
      <w:r w:rsidR="0086328E" w:rsidRPr="00AA05EA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 </w:t>
      </w:r>
      <w:r w:rsidR="005C1203" w:rsidRPr="00AA05EA">
        <w:rPr>
          <w:rFonts w:ascii="Times New Roman" w:eastAsia="Times New Roman" w:hAnsi="Times New Roman" w:cs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86328E" w:rsidRPr="006E77D6" w:rsidRDefault="0086328E" w:rsidP="006E77D6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5059A7" w:rsidRPr="006E77D6">
        <w:rPr>
          <w:rFonts w:ascii="Times New Roman" w:hAnsi="Times New Roman"/>
          <w:sz w:val="24"/>
          <w:szCs w:val="24"/>
        </w:rPr>
        <w:t>муниципальной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 включает в себя следующие административные процедуры:</w:t>
      </w:r>
    </w:p>
    <w:p w:rsidR="0086328E" w:rsidRPr="006E77D6" w:rsidRDefault="0086328E" w:rsidP="006E77D6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6E77D6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прием заявления и документов, необходимых для предоставления </w:t>
      </w:r>
      <w:r w:rsidR="005059A7" w:rsidRPr="006E77D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6E77D6" w:rsidRDefault="0086328E" w:rsidP="006E77D6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lastRenderedPageBreak/>
        <w:t>2)</w:t>
      </w:r>
      <w:r w:rsidRPr="006E77D6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рассмотрение заявления и представленных документов;</w:t>
      </w:r>
    </w:p>
    <w:p w:rsidR="0086328E" w:rsidRPr="006E77D6" w:rsidRDefault="0086328E" w:rsidP="006E77D6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3) формирование и направление межведомственного запроса</w:t>
      </w:r>
      <w:r w:rsidR="00C92C2A" w:rsidRPr="006E77D6">
        <w:rPr>
          <w:rFonts w:ascii="Times New Roman" w:eastAsia="Times New Roman" w:hAnsi="Times New Roman" w:cs="Times New Roman"/>
          <w:sz w:val="24"/>
          <w:szCs w:val="24"/>
        </w:rPr>
        <w:t xml:space="preserve"> в органы (организации), участвующие в предоставлении муниципальной услуги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6E77D6" w:rsidRDefault="0086328E" w:rsidP="006E77D6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6E77D6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принятие решения о предоставлении (об отказе предоставления) </w:t>
      </w:r>
      <w:r w:rsidR="005059A7" w:rsidRPr="006E77D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Default="0086328E" w:rsidP="00AA05E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5)</w:t>
      </w:r>
      <w:r w:rsidRPr="006E77D6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выдача результатов </w:t>
      </w:r>
      <w:r w:rsidR="005059A7" w:rsidRPr="006E77D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AC4ECB" w:rsidRPr="00AA05EA" w:rsidRDefault="00AC4ECB" w:rsidP="00AA05E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E44AD8" w:rsidRPr="00AC4ECB" w:rsidRDefault="0086328E" w:rsidP="00AC4EC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AA05EA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Блок-схема предоставления </w:t>
      </w:r>
      <w:r w:rsidR="005059A7" w:rsidRPr="00AA05EA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AA05EA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86328E" w:rsidRPr="006E77D6" w:rsidRDefault="0086328E" w:rsidP="006E77D6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Блок-схема </w:t>
      </w:r>
      <w:r w:rsidRPr="006E77D6">
        <w:rPr>
          <w:rFonts w:ascii="Times New Roman" w:hAnsi="Times New Roman"/>
          <w:sz w:val="24"/>
          <w:szCs w:val="24"/>
        </w:rPr>
        <w:t>последовательности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действий при предоставлении </w:t>
      </w:r>
      <w:r w:rsidR="005059A7" w:rsidRPr="006E77D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FE1F45"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 представлена в П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риложении </w:t>
      </w:r>
      <w:r w:rsidR="001969F2" w:rsidRPr="006E77D6">
        <w:rPr>
          <w:rFonts w:ascii="Times New Roman" w:eastAsia="Times New Roman" w:hAnsi="Times New Roman" w:cs="Times New Roman"/>
          <w:sz w:val="24"/>
          <w:szCs w:val="24"/>
        </w:rPr>
        <w:t>3</w:t>
      </w:r>
      <w:r w:rsidR="00DA748F" w:rsidRPr="006E77D6">
        <w:rPr>
          <w:rFonts w:ascii="Times New Roman" w:eastAsia="Times New Roman" w:hAnsi="Times New Roman" w:cs="Times New Roman"/>
          <w:sz w:val="24"/>
          <w:szCs w:val="24"/>
        </w:rPr>
        <w:t xml:space="preserve"> к административному регламенту</w:t>
      </w:r>
      <w:r w:rsidR="0023665D" w:rsidRPr="006E77D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6E77D6" w:rsidRDefault="0086328E" w:rsidP="006E77D6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E44AD8" w:rsidRPr="00AA05EA" w:rsidRDefault="0086328E" w:rsidP="00AA0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AA05EA">
        <w:rPr>
          <w:rFonts w:ascii="Times New Roman" w:eastAsia="Times New Roman" w:hAnsi="Times New Roman" w:cs="Times New Roman"/>
          <w:b/>
          <w:i/>
          <w:sz w:val="24"/>
          <w:szCs w:val="24"/>
        </w:rPr>
        <w:t>Прием заявления и документов, необходимых для предоставления му</w:t>
      </w:r>
      <w:r w:rsidR="005059A7" w:rsidRPr="00AA05EA">
        <w:rPr>
          <w:rFonts w:ascii="Times New Roman" w:eastAsia="Times New Roman" w:hAnsi="Times New Roman" w:cs="Times New Roman"/>
          <w:b/>
          <w:i/>
          <w:sz w:val="24"/>
          <w:szCs w:val="24"/>
        </w:rPr>
        <w:t>ниципальной</w:t>
      </w:r>
      <w:r w:rsidRPr="00AA05EA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1A678E" w:rsidRPr="006E77D6" w:rsidRDefault="001A678E" w:rsidP="006E77D6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Основанием</w:t>
      </w:r>
      <w:r w:rsidRPr="006E77D6">
        <w:rPr>
          <w:rFonts w:ascii="Times New Roman" w:hAnsi="Times New Roman"/>
          <w:sz w:val="24"/>
          <w:szCs w:val="24"/>
        </w:rPr>
        <w:t xml:space="preserve"> для начала данной процедуры является поступление в Администрацию </w:t>
      </w:r>
      <w:r w:rsidR="009A29F9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9A29F9" w:rsidRPr="006E77D6">
        <w:rPr>
          <w:rFonts w:ascii="Times New Roman" w:hAnsi="Times New Roman"/>
          <w:sz w:val="24"/>
          <w:szCs w:val="24"/>
        </w:rPr>
        <w:t xml:space="preserve"> </w:t>
      </w:r>
      <w:r w:rsidRPr="006E77D6">
        <w:rPr>
          <w:rFonts w:ascii="Times New Roman" w:hAnsi="Times New Roman"/>
          <w:sz w:val="24"/>
          <w:szCs w:val="24"/>
        </w:rPr>
        <w:t>при личном обращении, почтовым отправлением, в электронной форме, а также поданных через МФЦ, заявления о предоставлении муниципальной услуги и прилагаемых к нему документов.</w:t>
      </w:r>
    </w:p>
    <w:p w:rsidR="001A678E" w:rsidRPr="006E77D6" w:rsidRDefault="001A678E" w:rsidP="006E77D6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При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6E77D6">
        <w:rPr>
          <w:rFonts w:ascii="Times New Roman" w:hAnsi="Times New Roman"/>
          <w:sz w:val="24"/>
          <w:szCs w:val="24"/>
        </w:rPr>
        <w:t xml:space="preserve">м и регистрация заявления о предоставлении муниципальной услуги и прилагаемых к нему документов осуществляется специалистом Администрации </w:t>
      </w:r>
      <w:r w:rsidR="009A29F9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9A29F9" w:rsidRPr="006E77D6">
        <w:rPr>
          <w:rFonts w:ascii="Times New Roman" w:hAnsi="Times New Roman"/>
          <w:sz w:val="24"/>
          <w:szCs w:val="24"/>
        </w:rPr>
        <w:t xml:space="preserve">, </w:t>
      </w:r>
      <w:r w:rsidRPr="006E77D6">
        <w:rPr>
          <w:rFonts w:ascii="Times New Roman" w:hAnsi="Times New Roman"/>
          <w:sz w:val="24"/>
          <w:szCs w:val="24"/>
        </w:rPr>
        <w:t>ответственным за прием заявления.</w:t>
      </w:r>
    </w:p>
    <w:p w:rsidR="001A678E" w:rsidRPr="006E77D6" w:rsidRDefault="001A678E" w:rsidP="006E77D6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 xml:space="preserve">Специалист Администрации </w:t>
      </w:r>
      <w:r w:rsidR="009A29F9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C30A07" w:rsidRPr="006E77D6">
        <w:rPr>
          <w:rFonts w:ascii="Times New Roman" w:hAnsi="Times New Roman"/>
          <w:sz w:val="24"/>
          <w:szCs w:val="24"/>
        </w:rPr>
        <w:t xml:space="preserve">, </w:t>
      </w:r>
      <w:r w:rsidRPr="006E77D6">
        <w:rPr>
          <w:rFonts w:ascii="Times New Roman" w:hAnsi="Times New Roman"/>
          <w:sz w:val="24"/>
          <w:szCs w:val="24"/>
        </w:rPr>
        <w:t xml:space="preserve">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</w:t>
      </w:r>
      <w:r w:rsidR="00AC4ECB">
        <w:rPr>
          <w:rFonts w:ascii="Times New Roman" w:hAnsi="Times New Roman"/>
          <w:sz w:val="24"/>
          <w:szCs w:val="24"/>
        </w:rPr>
        <w:t>38</w:t>
      </w:r>
      <w:r w:rsidR="00BA47EC" w:rsidRPr="006E77D6">
        <w:rPr>
          <w:rFonts w:ascii="Times New Roman" w:hAnsi="Times New Roman"/>
          <w:sz w:val="24"/>
          <w:szCs w:val="24"/>
        </w:rPr>
        <w:t xml:space="preserve"> </w:t>
      </w:r>
      <w:r w:rsidRPr="006E77D6">
        <w:rPr>
          <w:rFonts w:ascii="Times New Roman" w:hAnsi="Times New Roman"/>
          <w:sz w:val="24"/>
          <w:szCs w:val="24"/>
        </w:rPr>
        <w:t>административного регламента, а также осуществляет сверку копий представленных документов с их оригиналами.</w:t>
      </w:r>
    </w:p>
    <w:p w:rsidR="001A678E" w:rsidRPr="006E77D6" w:rsidRDefault="001A678E" w:rsidP="006E77D6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 xml:space="preserve">При установлении оснований для отказа в приеме документов, предусмотренных пунктом </w:t>
      </w:r>
      <w:r w:rsidR="00AC4ECB">
        <w:rPr>
          <w:rFonts w:ascii="Times New Roman" w:hAnsi="Times New Roman"/>
          <w:sz w:val="24"/>
          <w:szCs w:val="24"/>
        </w:rPr>
        <w:t>38</w:t>
      </w:r>
      <w:r w:rsidRPr="006E77D6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 Администрации </w:t>
      </w:r>
      <w:r w:rsidR="00C30A07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C30A07" w:rsidRPr="006E77D6">
        <w:rPr>
          <w:rFonts w:ascii="Times New Roman" w:hAnsi="Times New Roman"/>
          <w:sz w:val="24"/>
          <w:szCs w:val="24"/>
        </w:rPr>
        <w:t xml:space="preserve">, </w:t>
      </w:r>
      <w:r w:rsidRPr="006E77D6">
        <w:rPr>
          <w:rFonts w:ascii="Times New Roman" w:hAnsi="Times New Roman"/>
          <w:sz w:val="24"/>
          <w:szCs w:val="24"/>
        </w:rPr>
        <w:t>ответственный за прием заявления, возвращает заявителю представленные документы с указанием причин возврата</w:t>
      </w:r>
      <w:r w:rsidR="004A1DB4">
        <w:rPr>
          <w:rFonts w:ascii="Times New Roman" w:hAnsi="Times New Roman"/>
          <w:sz w:val="24"/>
          <w:szCs w:val="24"/>
        </w:rPr>
        <w:t xml:space="preserve"> в течение двух рабочих дней.</w:t>
      </w:r>
    </w:p>
    <w:p w:rsidR="001A678E" w:rsidRPr="006E77D6" w:rsidRDefault="001A678E" w:rsidP="006E77D6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 xml:space="preserve">В случае отсутствия оснований для отказа в приеме документов, предусмотренных пунктом </w:t>
      </w:r>
      <w:r w:rsidR="00AC4ECB">
        <w:rPr>
          <w:rFonts w:ascii="Times New Roman" w:hAnsi="Times New Roman"/>
          <w:sz w:val="24"/>
          <w:szCs w:val="24"/>
        </w:rPr>
        <w:t>38</w:t>
      </w:r>
      <w:r w:rsidRPr="006E77D6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 Администрации </w:t>
      </w:r>
      <w:r w:rsidR="00C30A07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C30A07" w:rsidRPr="006E77D6">
        <w:rPr>
          <w:rFonts w:ascii="Times New Roman" w:hAnsi="Times New Roman"/>
          <w:sz w:val="24"/>
          <w:szCs w:val="24"/>
        </w:rPr>
        <w:t xml:space="preserve">, </w:t>
      </w:r>
      <w:r w:rsidRPr="006E77D6">
        <w:rPr>
          <w:rFonts w:ascii="Times New Roman" w:hAnsi="Times New Roman"/>
          <w:sz w:val="24"/>
          <w:szCs w:val="24"/>
        </w:rPr>
        <w:t>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1A678E" w:rsidRPr="006E77D6" w:rsidRDefault="001A678E" w:rsidP="006E77D6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при личном приеме - в день приема вручается заявителю;</w:t>
      </w:r>
    </w:p>
    <w:p w:rsidR="003B77DA" w:rsidRPr="006E77D6" w:rsidRDefault="001A678E" w:rsidP="006E77D6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 xml:space="preserve">при направлении запроса почтовым отправлением - </w:t>
      </w:r>
      <w:r w:rsidR="003B77DA" w:rsidRPr="006E77D6">
        <w:rPr>
          <w:rFonts w:ascii="Times New Roman" w:hAnsi="Times New Roman"/>
          <w:sz w:val="24"/>
          <w:szCs w:val="24"/>
        </w:rPr>
        <w:t>в день регистрации заявления направляется заявителю заказным почтовым отправлением с уведомлением о вручении;</w:t>
      </w:r>
    </w:p>
    <w:p w:rsidR="003B77DA" w:rsidRPr="006E77D6" w:rsidRDefault="003B77DA" w:rsidP="006E77D6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при направлении запроса в электронной форме - в день регистрации заявления направляется заявителю 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3B77DA" w:rsidRPr="006E77D6" w:rsidRDefault="003B77DA" w:rsidP="006E77D6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должны превышать</w:t>
      </w:r>
      <w:r w:rsidRPr="006E77D6">
        <w:rPr>
          <w:rFonts w:ascii="Times New Roman" w:hAnsi="Times New Roman"/>
          <w:i/>
          <w:sz w:val="24"/>
          <w:szCs w:val="24"/>
        </w:rPr>
        <w:t xml:space="preserve"> </w:t>
      </w:r>
      <w:r w:rsidR="00C30A07" w:rsidRPr="006E77D6">
        <w:rPr>
          <w:rFonts w:ascii="Times New Roman" w:hAnsi="Times New Roman"/>
          <w:i/>
          <w:sz w:val="24"/>
          <w:szCs w:val="24"/>
        </w:rPr>
        <w:t xml:space="preserve"> </w:t>
      </w:r>
      <w:r w:rsidR="00C30A07" w:rsidRPr="006E77D6">
        <w:rPr>
          <w:rFonts w:ascii="Times New Roman" w:hAnsi="Times New Roman"/>
          <w:sz w:val="24"/>
          <w:szCs w:val="24"/>
        </w:rPr>
        <w:t>15</w:t>
      </w:r>
      <w:r w:rsidR="00C30A07" w:rsidRPr="006E77D6">
        <w:rPr>
          <w:rFonts w:ascii="Times New Roman" w:hAnsi="Times New Roman"/>
          <w:i/>
          <w:sz w:val="24"/>
          <w:szCs w:val="24"/>
        </w:rPr>
        <w:t xml:space="preserve"> </w:t>
      </w:r>
      <w:r w:rsidRPr="006E77D6">
        <w:rPr>
          <w:rFonts w:ascii="Times New Roman" w:hAnsi="Times New Roman"/>
          <w:sz w:val="24"/>
          <w:szCs w:val="24"/>
        </w:rPr>
        <w:t>минут.</w:t>
      </w:r>
    </w:p>
    <w:p w:rsidR="001A678E" w:rsidRPr="006E77D6" w:rsidRDefault="001A678E" w:rsidP="006E77D6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После регистрации, не позднее дня регистрации, заявление и прилагаемые к нем</w:t>
      </w:r>
      <w:r w:rsidR="00C30A07" w:rsidRPr="006E77D6">
        <w:rPr>
          <w:rFonts w:ascii="Times New Roman" w:hAnsi="Times New Roman"/>
          <w:sz w:val="24"/>
          <w:szCs w:val="24"/>
        </w:rPr>
        <w:t>у документы направляются Главе А</w:t>
      </w:r>
      <w:r w:rsidRPr="006E77D6">
        <w:rPr>
          <w:rFonts w:ascii="Times New Roman" w:hAnsi="Times New Roman"/>
          <w:sz w:val="24"/>
          <w:szCs w:val="24"/>
        </w:rPr>
        <w:t xml:space="preserve">дминистрации </w:t>
      </w:r>
      <w:r w:rsidR="00C30A07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C30A07" w:rsidRPr="006E77D6">
        <w:rPr>
          <w:rFonts w:ascii="Times New Roman" w:hAnsi="Times New Roman"/>
          <w:sz w:val="24"/>
          <w:szCs w:val="24"/>
        </w:rPr>
        <w:t xml:space="preserve"> </w:t>
      </w:r>
      <w:r w:rsidRPr="006E77D6">
        <w:rPr>
          <w:rFonts w:ascii="Times New Roman" w:hAnsi="Times New Roman"/>
          <w:sz w:val="24"/>
          <w:szCs w:val="24"/>
        </w:rPr>
        <w:t xml:space="preserve"> для визирования, после визирования, не позднее следующего рабочего дня направляются в </w:t>
      </w:r>
      <w:r w:rsidR="00C30A07" w:rsidRPr="006E77D6">
        <w:rPr>
          <w:rFonts w:ascii="Times New Roman" w:hAnsi="Times New Roman"/>
          <w:sz w:val="24"/>
          <w:szCs w:val="24"/>
        </w:rPr>
        <w:t xml:space="preserve">Администрацию </w:t>
      </w:r>
      <w:r w:rsidR="00C30A07" w:rsidRPr="006E77D6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. </w:t>
      </w:r>
    </w:p>
    <w:p w:rsidR="001A678E" w:rsidRPr="006E77D6" w:rsidRDefault="001A678E" w:rsidP="006E77D6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рием и регистрация заявления и представленных документов и передача </w:t>
      </w:r>
      <w:r w:rsidR="00C30A07" w:rsidRPr="006E77D6">
        <w:rPr>
          <w:rFonts w:ascii="Times New Roman" w:hAnsi="Times New Roman"/>
          <w:sz w:val="24"/>
          <w:szCs w:val="24"/>
        </w:rPr>
        <w:t xml:space="preserve"> должностному лицу (специалисту) </w:t>
      </w:r>
      <w:r w:rsidR="00C30A07" w:rsidRPr="006E77D6">
        <w:rPr>
          <w:rFonts w:ascii="Times New Roman" w:hAnsi="Times New Roman"/>
          <w:sz w:val="24"/>
          <w:szCs w:val="24"/>
        </w:rPr>
        <w:lastRenderedPageBreak/>
        <w:t xml:space="preserve">Администрации </w:t>
      </w:r>
      <w:r w:rsidR="00C30A07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C30A07" w:rsidRPr="006E77D6">
        <w:rPr>
          <w:rFonts w:ascii="Times New Roman" w:hAnsi="Times New Roman"/>
          <w:sz w:val="24"/>
          <w:szCs w:val="24"/>
        </w:rPr>
        <w:t xml:space="preserve">, </w:t>
      </w:r>
      <w:r w:rsidRPr="006E77D6">
        <w:rPr>
          <w:rFonts w:ascii="Times New Roman" w:hAnsi="Times New Roman"/>
          <w:sz w:val="24"/>
          <w:szCs w:val="24"/>
        </w:rPr>
        <w:t>ответственного за рас</w:t>
      </w:r>
      <w:r w:rsidR="00C30A07" w:rsidRPr="006E77D6">
        <w:rPr>
          <w:rFonts w:ascii="Times New Roman" w:hAnsi="Times New Roman"/>
          <w:sz w:val="24"/>
          <w:szCs w:val="24"/>
        </w:rPr>
        <w:t>смотрение заявления по существу</w:t>
      </w:r>
      <w:r w:rsidRPr="006E77D6">
        <w:rPr>
          <w:rFonts w:ascii="Times New Roman" w:hAnsi="Times New Roman"/>
          <w:sz w:val="24"/>
          <w:szCs w:val="24"/>
        </w:rPr>
        <w:t xml:space="preserve">. </w:t>
      </w:r>
    </w:p>
    <w:p w:rsidR="0086328E" w:rsidRDefault="00CD7DB6" w:rsidP="00AA05E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«прием и регистрация заявления и прилагаемых к нему документов» не должен превышать 2 рабочих дней с</w:t>
      </w:r>
      <w:r w:rsidR="00E03E10" w:rsidRPr="006E77D6">
        <w:rPr>
          <w:rFonts w:ascii="Times New Roman" w:hAnsi="Times New Roman"/>
          <w:sz w:val="24"/>
          <w:szCs w:val="24"/>
        </w:rPr>
        <w:t xml:space="preserve">о дня поступления </w:t>
      </w:r>
      <w:r w:rsidRPr="006E77D6">
        <w:rPr>
          <w:rFonts w:ascii="Times New Roman" w:hAnsi="Times New Roman"/>
          <w:sz w:val="24"/>
          <w:szCs w:val="24"/>
        </w:rPr>
        <w:t>заявления.</w:t>
      </w:r>
    </w:p>
    <w:p w:rsidR="00AC4ECB" w:rsidRPr="00AA05EA" w:rsidRDefault="00AC4ECB" w:rsidP="00AC4EC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114726" w:rsidRPr="00AC4ECB" w:rsidRDefault="0086328E" w:rsidP="00AA0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AC4ECB">
        <w:rPr>
          <w:rFonts w:ascii="Times New Roman" w:eastAsia="Times New Roman" w:hAnsi="Times New Roman" w:cs="Times New Roman"/>
          <w:b/>
          <w:i/>
          <w:sz w:val="24"/>
          <w:szCs w:val="24"/>
        </w:rPr>
        <w:t>Рассмотрение заявления и представленных документов</w:t>
      </w:r>
    </w:p>
    <w:p w:rsidR="00114726" w:rsidRPr="006E77D6" w:rsidRDefault="00114726" w:rsidP="006E77D6">
      <w:pPr>
        <w:pStyle w:val="a3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10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 w:rsidRPr="00AC4ECB">
        <w:rPr>
          <w:rFonts w:ascii="Times New Roman" w:eastAsia="Times New Roman" w:hAnsi="Times New Roman" w:cs="Times New Roman"/>
          <w:sz w:val="24"/>
          <w:szCs w:val="24"/>
        </w:rPr>
        <w:t>Основанием для рассмотрения заявления и представленных документов является поступление заявления и представленных документов специалисту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ому за рассмотрение документов по </w:t>
      </w:r>
      <w:r w:rsidR="00370851" w:rsidRPr="006E77D6">
        <w:rPr>
          <w:rFonts w:ascii="Times New Roman" w:eastAsia="Times New Roman" w:hAnsi="Times New Roman" w:cs="Times New Roman"/>
          <w:sz w:val="24"/>
          <w:szCs w:val="24"/>
        </w:rPr>
        <w:t xml:space="preserve">выдаче выписок из похозяйственной книги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(дале</w:t>
      </w:r>
      <w:r w:rsidR="00741763" w:rsidRPr="006E77D6">
        <w:rPr>
          <w:rFonts w:ascii="Times New Roman" w:eastAsia="Times New Roman" w:hAnsi="Times New Roman" w:cs="Times New Roman"/>
          <w:sz w:val="24"/>
          <w:szCs w:val="24"/>
        </w:rPr>
        <w:t xml:space="preserve">е – </w:t>
      </w:r>
      <w:r w:rsidR="001A678E" w:rsidRPr="006E77D6">
        <w:rPr>
          <w:rFonts w:ascii="Times New Roman" w:eastAsia="Times New Roman" w:hAnsi="Times New Roman" w:cs="Times New Roman"/>
          <w:sz w:val="24"/>
          <w:szCs w:val="24"/>
        </w:rPr>
        <w:t>специалист,</w:t>
      </w:r>
      <w:r w:rsidR="00741763" w:rsidRPr="006E77D6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й за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подготовку документов).</w:t>
      </w:r>
    </w:p>
    <w:p w:rsidR="00BA28B0" w:rsidRPr="006E77D6" w:rsidRDefault="001A678E" w:rsidP="006E77D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F32DEB" w:rsidRPr="006E77D6">
        <w:rPr>
          <w:rFonts w:ascii="Times New Roman" w:eastAsia="Times New Roman" w:hAnsi="Times New Roman" w:cs="Times New Roman"/>
          <w:sz w:val="24"/>
          <w:szCs w:val="24"/>
        </w:rPr>
        <w:t>,</w:t>
      </w:r>
      <w:r w:rsidR="00BA28B0" w:rsidRPr="006E77D6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й за </w:t>
      </w:r>
      <w:r w:rsidR="00E72E8B" w:rsidRPr="006E77D6">
        <w:rPr>
          <w:rFonts w:ascii="Times New Roman" w:eastAsia="Times New Roman" w:hAnsi="Times New Roman" w:cs="Times New Roman"/>
          <w:sz w:val="24"/>
          <w:szCs w:val="24"/>
        </w:rPr>
        <w:t>подготовку</w:t>
      </w:r>
      <w:r w:rsidR="00BA28B0" w:rsidRPr="006E77D6">
        <w:rPr>
          <w:rFonts w:ascii="Times New Roman" w:eastAsia="Times New Roman" w:hAnsi="Times New Roman" w:cs="Times New Roman"/>
          <w:sz w:val="24"/>
          <w:szCs w:val="24"/>
        </w:rPr>
        <w:t xml:space="preserve"> документов</w:t>
      </w:r>
      <w:r w:rsidR="00F32DEB" w:rsidRPr="006E77D6">
        <w:rPr>
          <w:rFonts w:ascii="Times New Roman" w:eastAsia="Times New Roman" w:hAnsi="Times New Roman" w:cs="Times New Roman"/>
          <w:sz w:val="24"/>
          <w:szCs w:val="24"/>
        </w:rPr>
        <w:t>,</w:t>
      </w:r>
      <w:r w:rsidR="00BA28B0" w:rsidRPr="006E77D6">
        <w:rPr>
          <w:rFonts w:ascii="Times New Roman" w:eastAsia="Times New Roman" w:hAnsi="Times New Roman" w:cs="Times New Roman"/>
          <w:sz w:val="24"/>
          <w:szCs w:val="24"/>
        </w:rPr>
        <w:t xml:space="preserve"> проверяет комплектность и содержание документов в течение </w:t>
      </w:r>
      <w:r w:rsidR="000F1D7C" w:rsidRPr="006E77D6">
        <w:rPr>
          <w:rFonts w:ascii="Times New Roman" w:eastAsia="Times New Roman" w:hAnsi="Times New Roman" w:cs="Times New Roman"/>
          <w:sz w:val="24"/>
          <w:szCs w:val="24"/>
        </w:rPr>
        <w:t>одного</w:t>
      </w:r>
      <w:r w:rsidR="00BA28B0" w:rsidRPr="006E77D6">
        <w:rPr>
          <w:rFonts w:ascii="Times New Roman" w:eastAsia="Times New Roman" w:hAnsi="Times New Roman" w:cs="Times New Roman"/>
          <w:sz w:val="24"/>
          <w:szCs w:val="24"/>
        </w:rPr>
        <w:t xml:space="preserve"> рабоч</w:t>
      </w:r>
      <w:r w:rsidR="00CB7811" w:rsidRPr="006E77D6">
        <w:rPr>
          <w:rFonts w:ascii="Times New Roman" w:eastAsia="Times New Roman" w:hAnsi="Times New Roman" w:cs="Times New Roman"/>
          <w:sz w:val="24"/>
          <w:szCs w:val="24"/>
        </w:rPr>
        <w:t>его дня</w:t>
      </w:r>
      <w:r w:rsidR="00BA28B0" w:rsidRPr="006E77D6">
        <w:rPr>
          <w:rFonts w:ascii="Times New Roman" w:eastAsia="Times New Roman" w:hAnsi="Times New Roman" w:cs="Times New Roman"/>
          <w:sz w:val="24"/>
          <w:szCs w:val="24"/>
        </w:rPr>
        <w:t xml:space="preserve"> со дня получения пакета документов.</w:t>
      </w:r>
    </w:p>
    <w:p w:rsidR="0081137E" w:rsidRPr="006E77D6" w:rsidRDefault="001A678E" w:rsidP="006E77D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В случае</w:t>
      </w:r>
      <w:r w:rsidR="00BA28B0" w:rsidRPr="006E77D6">
        <w:rPr>
          <w:rFonts w:ascii="Times New Roman" w:eastAsia="Times New Roman" w:hAnsi="Times New Roman" w:cs="Times New Roman"/>
          <w:sz w:val="24"/>
          <w:szCs w:val="24"/>
        </w:rPr>
        <w:t xml:space="preserve"> если </w:t>
      </w:r>
      <w:r w:rsidR="00E177C5" w:rsidRPr="006E77D6">
        <w:rPr>
          <w:rFonts w:ascii="Times New Roman" w:eastAsia="Times New Roman" w:hAnsi="Times New Roman" w:cs="Times New Roman"/>
          <w:sz w:val="24"/>
          <w:szCs w:val="24"/>
        </w:rPr>
        <w:t xml:space="preserve">заявителем </w:t>
      </w:r>
      <w:r w:rsidR="00BA28B0" w:rsidRPr="006E77D6">
        <w:rPr>
          <w:rFonts w:ascii="Times New Roman" w:eastAsia="Times New Roman" w:hAnsi="Times New Roman" w:cs="Times New Roman"/>
          <w:sz w:val="24"/>
          <w:szCs w:val="24"/>
        </w:rPr>
        <w:t xml:space="preserve">представлен полный пакет документов в соответствии с требованиями </w:t>
      </w:r>
      <w:r w:rsidR="00E177C5" w:rsidRPr="006E77D6">
        <w:rPr>
          <w:rFonts w:ascii="Times New Roman" w:eastAsia="Times New Roman" w:hAnsi="Times New Roman" w:cs="Times New Roman"/>
          <w:sz w:val="24"/>
          <w:szCs w:val="24"/>
        </w:rPr>
        <w:t xml:space="preserve">пунктов </w:t>
      </w:r>
      <w:r w:rsidR="00AC4ECB">
        <w:rPr>
          <w:rFonts w:ascii="Times New Roman" w:eastAsia="Times New Roman" w:hAnsi="Times New Roman" w:cs="Times New Roman"/>
          <w:sz w:val="24"/>
          <w:szCs w:val="24"/>
        </w:rPr>
        <w:t>29</w:t>
      </w:r>
      <w:r w:rsidR="006D384D" w:rsidRPr="006E77D6">
        <w:rPr>
          <w:rFonts w:ascii="Times New Roman" w:eastAsia="Times New Roman" w:hAnsi="Times New Roman" w:cs="Times New Roman"/>
          <w:sz w:val="24"/>
          <w:szCs w:val="24"/>
        </w:rPr>
        <w:t>, 3</w:t>
      </w:r>
      <w:r w:rsidR="00AC4ECB">
        <w:rPr>
          <w:rFonts w:ascii="Times New Roman" w:eastAsia="Times New Roman" w:hAnsi="Times New Roman" w:cs="Times New Roman"/>
          <w:sz w:val="24"/>
          <w:szCs w:val="24"/>
        </w:rPr>
        <w:t>1, 33</w:t>
      </w:r>
      <w:r w:rsidR="006D384D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A28B0" w:rsidRPr="006E77D6"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</w:t>
      </w:r>
      <w:r w:rsidR="0081137E" w:rsidRPr="006E77D6">
        <w:rPr>
          <w:rFonts w:ascii="Times New Roman" w:eastAsia="Times New Roman" w:hAnsi="Times New Roman" w:cs="Times New Roman"/>
          <w:sz w:val="24"/>
          <w:szCs w:val="24"/>
        </w:rPr>
        <w:t>,</w:t>
      </w:r>
      <w:r w:rsidR="00BA28B0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D384D" w:rsidRPr="006E77D6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81137E" w:rsidRPr="006E77D6">
        <w:rPr>
          <w:rFonts w:ascii="Times New Roman" w:eastAsia="Times New Roman" w:hAnsi="Times New Roman" w:cs="Times New Roman"/>
          <w:sz w:val="24"/>
          <w:szCs w:val="24"/>
        </w:rPr>
        <w:t>,</w:t>
      </w:r>
      <w:r w:rsidR="00BA28B0" w:rsidRPr="006E77D6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й за </w:t>
      </w:r>
      <w:r w:rsidR="00E72E8B" w:rsidRPr="006E77D6">
        <w:rPr>
          <w:rFonts w:ascii="Times New Roman" w:eastAsia="Times New Roman" w:hAnsi="Times New Roman" w:cs="Times New Roman"/>
          <w:sz w:val="24"/>
          <w:szCs w:val="24"/>
        </w:rPr>
        <w:t>подготовку</w:t>
      </w:r>
      <w:r w:rsidR="00BA28B0" w:rsidRPr="006E77D6">
        <w:rPr>
          <w:rFonts w:ascii="Times New Roman" w:eastAsia="Times New Roman" w:hAnsi="Times New Roman" w:cs="Times New Roman"/>
          <w:sz w:val="24"/>
          <w:szCs w:val="24"/>
        </w:rPr>
        <w:t xml:space="preserve"> документов</w:t>
      </w:r>
      <w:r w:rsidR="0081137E" w:rsidRPr="006E77D6">
        <w:rPr>
          <w:rFonts w:ascii="Times New Roman" w:eastAsia="Times New Roman" w:hAnsi="Times New Roman" w:cs="Times New Roman"/>
          <w:sz w:val="24"/>
          <w:szCs w:val="24"/>
        </w:rPr>
        <w:t>,</w:t>
      </w:r>
      <w:r w:rsidR="00BA28B0" w:rsidRPr="006E77D6">
        <w:rPr>
          <w:rFonts w:ascii="Times New Roman" w:eastAsia="Times New Roman" w:hAnsi="Times New Roman" w:cs="Times New Roman"/>
          <w:sz w:val="24"/>
          <w:szCs w:val="24"/>
        </w:rPr>
        <w:t xml:space="preserve"> проверяет наличие документов, указанных в </w:t>
      </w:r>
      <w:r w:rsidR="0081137E" w:rsidRPr="006E77D6">
        <w:rPr>
          <w:rFonts w:ascii="Times New Roman" w:eastAsia="Times New Roman" w:hAnsi="Times New Roman" w:cs="Times New Roman"/>
          <w:sz w:val="24"/>
          <w:szCs w:val="24"/>
        </w:rPr>
        <w:t xml:space="preserve">пункте </w:t>
      </w:r>
      <w:r w:rsidR="00AC4ECB">
        <w:rPr>
          <w:rFonts w:ascii="Times New Roman" w:eastAsia="Times New Roman" w:hAnsi="Times New Roman" w:cs="Times New Roman"/>
          <w:sz w:val="24"/>
          <w:szCs w:val="24"/>
        </w:rPr>
        <w:t>35</w:t>
      </w:r>
      <w:r w:rsidR="00BA28B0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3537A" w:rsidRPr="006E77D6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="00BA28B0" w:rsidRPr="006E77D6">
        <w:rPr>
          <w:rFonts w:ascii="Times New Roman" w:eastAsia="Times New Roman" w:hAnsi="Times New Roman" w:cs="Times New Roman"/>
          <w:sz w:val="24"/>
          <w:szCs w:val="24"/>
        </w:rPr>
        <w:t>регламента</w:t>
      </w:r>
      <w:r w:rsidR="0081137E" w:rsidRPr="006E77D6">
        <w:rPr>
          <w:rFonts w:ascii="Times New Roman" w:eastAsia="Times New Roman" w:hAnsi="Times New Roman" w:cs="Times New Roman"/>
          <w:sz w:val="24"/>
          <w:szCs w:val="24"/>
        </w:rPr>
        <w:t>,</w:t>
      </w:r>
      <w:r w:rsidR="00BA28B0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575B7" w:rsidRPr="006E77D6">
        <w:rPr>
          <w:rFonts w:ascii="Times New Roman" w:eastAsia="Times New Roman" w:hAnsi="Times New Roman" w:cs="Times New Roman"/>
          <w:sz w:val="24"/>
          <w:szCs w:val="24"/>
        </w:rPr>
        <w:t xml:space="preserve">которые могут быть </w:t>
      </w:r>
      <w:r w:rsidR="0081137E" w:rsidRPr="006E77D6">
        <w:rPr>
          <w:rFonts w:ascii="Times New Roman" w:eastAsia="Times New Roman" w:hAnsi="Times New Roman" w:cs="Times New Roman"/>
          <w:sz w:val="24"/>
          <w:szCs w:val="24"/>
        </w:rPr>
        <w:t>предоставлены заявителем по собственной инициативе.</w:t>
      </w:r>
    </w:p>
    <w:p w:rsidR="0081137E" w:rsidRPr="006E77D6" w:rsidRDefault="0081137E" w:rsidP="006E77D6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В случае непредставления документов, указанных в пункте </w:t>
      </w:r>
      <w:r w:rsidR="00AC4ECB">
        <w:rPr>
          <w:rFonts w:ascii="Times New Roman" w:eastAsia="Times New Roman" w:hAnsi="Times New Roman" w:cs="Times New Roman"/>
          <w:sz w:val="24"/>
          <w:szCs w:val="24"/>
        </w:rPr>
        <w:t>35</w:t>
      </w:r>
      <w:r w:rsidR="00BA47EC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3537A" w:rsidRPr="006E77D6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регламента, </w:t>
      </w:r>
      <w:r w:rsidR="006D384D" w:rsidRPr="006E77D6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</w:t>
      </w:r>
      <w:r w:rsidR="00E72E8B" w:rsidRPr="006E77D6">
        <w:rPr>
          <w:rFonts w:ascii="Times New Roman" w:eastAsia="Times New Roman" w:hAnsi="Times New Roman" w:cs="Times New Roman"/>
          <w:sz w:val="24"/>
          <w:szCs w:val="24"/>
        </w:rPr>
        <w:t>подготовку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документов,</w:t>
      </w:r>
      <w:r w:rsidR="00E177C5" w:rsidRPr="006E77D6">
        <w:rPr>
          <w:rFonts w:ascii="Times New Roman" w:eastAsia="Times New Roman" w:hAnsi="Times New Roman" w:cs="Times New Roman"/>
          <w:sz w:val="24"/>
          <w:szCs w:val="24"/>
        </w:rPr>
        <w:t xml:space="preserve">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E177C5" w:rsidRPr="006E77D6" w:rsidRDefault="00E177C5" w:rsidP="006E77D6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В случае представления заявителем документов, указанных в пункте </w:t>
      </w:r>
      <w:r w:rsidR="00AC4ECB">
        <w:rPr>
          <w:rFonts w:ascii="Times New Roman" w:eastAsia="Times New Roman" w:hAnsi="Times New Roman" w:cs="Times New Roman"/>
          <w:sz w:val="24"/>
          <w:szCs w:val="24"/>
        </w:rPr>
        <w:t>35</w:t>
      </w:r>
      <w:r w:rsidR="00BA47EC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3537A" w:rsidRPr="006E77D6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регламента, </w:t>
      </w:r>
      <w:r w:rsidR="006D384D" w:rsidRPr="006E77D6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</w:t>
      </w:r>
      <w:r w:rsidR="00E72E8B" w:rsidRPr="006E77D6">
        <w:rPr>
          <w:rFonts w:ascii="Times New Roman" w:eastAsia="Times New Roman" w:hAnsi="Times New Roman" w:cs="Times New Roman"/>
          <w:sz w:val="24"/>
          <w:szCs w:val="24"/>
        </w:rPr>
        <w:t>подготовку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документов, переходит к процедуре</w:t>
      </w:r>
      <w:r w:rsidR="00F955A3" w:rsidRPr="006E77D6">
        <w:rPr>
          <w:rFonts w:ascii="Times New Roman" w:eastAsia="Times New Roman" w:hAnsi="Times New Roman" w:cs="Times New Roman"/>
          <w:sz w:val="24"/>
          <w:szCs w:val="24"/>
        </w:rPr>
        <w:t xml:space="preserve"> подготовки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и принятия решения о предоставлении (об отказе предоставления) муниципальной услуги.</w:t>
      </w:r>
    </w:p>
    <w:p w:rsidR="00E177C5" w:rsidRPr="006E77D6" w:rsidRDefault="00E177C5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В случае, если заявителем не представлен хотя бы один из документов, пр</w:t>
      </w:r>
      <w:r w:rsidR="00467728" w:rsidRPr="006E77D6">
        <w:rPr>
          <w:rFonts w:ascii="Times New Roman" w:eastAsia="Times New Roman" w:hAnsi="Times New Roman" w:cs="Times New Roman"/>
          <w:sz w:val="24"/>
          <w:szCs w:val="24"/>
        </w:rPr>
        <w:t>едусмотренных пунктом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C4ECB">
        <w:rPr>
          <w:rFonts w:ascii="Times New Roman" w:eastAsia="Times New Roman" w:hAnsi="Times New Roman" w:cs="Times New Roman"/>
          <w:sz w:val="24"/>
          <w:szCs w:val="24"/>
        </w:rPr>
        <w:t>29</w:t>
      </w:r>
      <w:r w:rsidR="00467728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регламента, </w:t>
      </w:r>
      <w:r w:rsidR="006D384D" w:rsidRPr="006E77D6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E72E8B" w:rsidRPr="006E77D6">
        <w:rPr>
          <w:rFonts w:ascii="Times New Roman" w:eastAsia="Times New Roman" w:hAnsi="Times New Roman" w:cs="Times New Roman"/>
          <w:sz w:val="24"/>
          <w:szCs w:val="24"/>
        </w:rPr>
        <w:t>, ответственный за подготовку документов,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готовит уведомление об отказе в предоставлении муниципальной услуги.</w:t>
      </w:r>
    </w:p>
    <w:p w:rsidR="002540C8" w:rsidRDefault="0056639C" w:rsidP="0011274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Результатом исполнения административной процедуры по рассмотрению заявления и представленных документов</w:t>
      </w:r>
      <w:r w:rsidR="002540C8" w:rsidRPr="006E77D6">
        <w:rPr>
          <w:rFonts w:ascii="Times New Roman" w:eastAsia="Times New Roman" w:hAnsi="Times New Roman" w:cs="Times New Roman"/>
          <w:sz w:val="24"/>
          <w:szCs w:val="24"/>
        </w:rPr>
        <w:t xml:space="preserve"> является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передача с</w:t>
      </w:r>
      <w:r w:rsidR="002540C8" w:rsidRPr="006E77D6">
        <w:rPr>
          <w:rFonts w:ascii="Times New Roman" w:eastAsia="Times New Roman" w:hAnsi="Times New Roman" w:cs="Times New Roman"/>
          <w:sz w:val="24"/>
          <w:szCs w:val="24"/>
        </w:rPr>
        <w:t>пециалисту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30A07" w:rsidRPr="006E77D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C30A07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,</w:t>
      </w:r>
      <w:r w:rsidR="00C30A07" w:rsidRPr="006E77D6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ответственному за осуществление межведомственного информационного взаимодействия, сформированного документов </w:t>
      </w:r>
      <w:r w:rsidR="002540C8" w:rsidRPr="006E77D6">
        <w:rPr>
          <w:rFonts w:ascii="Times New Roman" w:eastAsia="Times New Roman" w:hAnsi="Times New Roman" w:cs="Times New Roman"/>
          <w:sz w:val="24"/>
          <w:szCs w:val="24"/>
        </w:rPr>
        <w:t xml:space="preserve">или отказ в предоставлении муниципальной услуги. </w:t>
      </w:r>
    </w:p>
    <w:p w:rsidR="00AC4ECB" w:rsidRPr="00112742" w:rsidRDefault="00AC4ECB" w:rsidP="00AC4ECB">
      <w:pPr>
        <w:widowControl w:val="0"/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DD3F90" w:rsidRPr="00112742" w:rsidRDefault="0086328E" w:rsidP="0011274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AA05EA">
        <w:rPr>
          <w:rFonts w:ascii="Times New Roman" w:eastAsia="Times New Roman" w:hAnsi="Times New Roman" w:cs="Times New Roman"/>
          <w:b/>
          <w:i/>
          <w:sz w:val="24"/>
          <w:szCs w:val="24"/>
        </w:rPr>
        <w:t>Формирование и направление межведомственных запросов</w:t>
      </w:r>
      <w:r w:rsidR="005C1203" w:rsidRPr="00AA05EA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в органы (организации), участвующие в предоставлении муниципальной услуги</w:t>
      </w:r>
    </w:p>
    <w:p w:rsidR="0086328E" w:rsidRPr="006E77D6" w:rsidRDefault="0086328E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bCs/>
          <w:sz w:val="24"/>
          <w:szCs w:val="24"/>
        </w:rPr>
        <w:t xml:space="preserve">Основанием для начала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административной</w:t>
      </w:r>
      <w:r w:rsidRPr="006E77D6">
        <w:rPr>
          <w:rFonts w:ascii="Times New Roman" w:eastAsia="Times New Roman" w:hAnsi="Times New Roman" w:cs="Times New Roman"/>
          <w:bCs/>
          <w:sz w:val="24"/>
          <w:szCs w:val="24"/>
        </w:rPr>
        <w:t xml:space="preserve"> процедуры по формированию и направлению межведомственного запроса о предоставлении документов, необходимых для предоставления </w:t>
      </w:r>
      <w:r w:rsidR="003D2084" w:rsidRPr="006E77D6">
        <w:rPr>
          <w:rFonts w:ascii="Times New Roman" w:eastAsia="Times New Roman" w:hAnsi="Times New Roman" w:cs="Times New Roman"/>
          <w:bCs/>
          <w:sz w:val="24"/>
          <w:szCs w:val="24"/>
        </w:rPr>
        <w:t>муниципальной</w:t>
      </w:r>
      <w:r w:rsidRPr="006E77D6">
        <w:rPr>
          <w:rFonts w:ascii="Times New Roman" w:eastAsia="Times New Roman" w:hAnsi="Times New Roman" w:cs="Times New Roman"/>
          <w:bCs/>
          <w:sz w:val="24"/>
          <w:szCs w:val="24"/>
        </w:rPr>
        <w:t xml:space="preserve"> услуги, является </w:t>
      </w:r>
      <w:r w:rsidR="002540C8" w:rsidRPr="006E77D6">
        <w:rPr>
          <w:rFonts w:ascii="Times New Roman" w:eastAsia="Times New Roman" w:hAnsi="Times New Roman" w:cs="Times New Roman"/>
          <w:bCs/>
          <w:sz w:val="24"/>
          <w:szCs w:val="24"/>
        </w:rPr>
        <w:t xml:space="preserve">поступление </w:t>
      </w:r>
      <w:r w:rsidR="00BC3B89" w:rsidRPr="006E77D6">
        <w:rPr>
          <w:rFonts w:ascii="Times New Roman" w:eastAsia="Times New Roman" w:hAnsi="Times New Roman" w:cs="Times New Roman"/>
          <w:bCs/>
          <w:sz w:val="24"/>
          <w:szCs w:val="24"/>
        </w:rPr>
        <w:t xml:space="preserve">заявления и </w:t>
      </w:r>
      <w:r w:rsidR="002540C8" w:rsidRPr="006E77D6">
        <w:rPr>
          <w:rFonts w:ascii="Times New Roman" w:eastAsia="Times New Roman" w:hAnsi="Times New Roman" w:cs="Times New Roman"/>
          <w:bCs/>
          <w:sz w:val="24"/>
          <w:szCs w:val="24"/>
        </w:rPr>
        <w:t>документов</w:t>
      </w:r>
      <w:r w:rsidR="00BC3B89" w:rsidRPr="006E77D6">
        <w:rPr>
          <w:rFonts w:ascii="Times New Roman" w:eastAsia="Times New Roman" w:hAnsi="Times New Roman" w:cs="Times New Roman"/>
          <w:bCs/>
          <w:sz w:val="24"/>
          <w:szCs w:val="24"/>
        </w:rPr>
        <w:t>, необходимых для предоставления муниципальной услуги.</w:t>
      </w:r>
      <w:r w:rsidR="002540C8" w:rsidRPr="006E77D6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</w:p>
    <w:p w:rsidR="001A678E" w:rsidRPr="006E77D6" w:rsidRDefault="001A678E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bCs/>
          <w:sz w:val="24"/>
          <w:szCs w:val="24"/>
        </w:rPr>
        <w:t>При подготовке межведомственного запроса специалист, ответственный за подготовку документов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1A678E" w:rsidRPr="006E77D6" w:rsidRDefault="001A678E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bCs/>
          <w:sz w:val="24"/>
          <w:szCs w:val="24"/>
        </w:rPr>
        <w:t xml:space="preserve">Формирование и направление межведомственных запросов осуществляется в соответствии с требованиями Федерального закона от 27.07.2010 № 210-ФЗ «Об </w:t>
      </w:r>
      <w:r w:rsidRPr="006E77D6">
        <w:rPr>
          <w:rFonts w:ascii="Times New Roman" w:eastAsia="Times New Roman" w:hAnsi="Times New Roman" w:cs="Times New Roman"/>
          <w:bCs/>
          <w:sz w:val="24"/>
          <w:szCs w:val="24"/>
        </w:rPr>
        <w:lastRenderedPageBreak/>
        <w:t>организации предоставления государственных и муниципальных услуг».</w:t>
      </w:r>
    </w:p>
    <w:p w:rsidR="007E7B79" w:rsidRPr="006E77D6" w:rsidRDefault="0086328E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Для предоставления </w:t>
      </w:r>
      <w:r w:rsidR="003D2084" w:rsidRPr="006E77D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E177C5"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A678E" w:rsidRPr="006E77D6">
        <w:rPr>
          <w:rFonts w:ascii="Times New Roman" w:hAnsi="Times New Roman" w:cs="Times New Roman"/>
          <w:sz w:val="24"/>
          <w:szCs w:val="24"/>
        </w:rPr>
        <w:t>специалист</w:t>
      </w:r>
      <w:r w:rsidR="006E7AC2" w:rsidRPr="006E77D6">
        <w:rPr>
          <w:rFonts w:ascii="Times New Roman" w:hAnsi="Times New Roman" w:cs="Times New Roman"/>
          <w:sz w:val="24"/>
          <w:szCs w:val="24"/>
        </w:rPr>
        <w:t>, ответственный за подготовку документов,</w:t>
      </w:r>
      <w:r w:rsidR="00E177C5" w:rsidRPr="006E77D6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направляет межведомственные запросы в:</w:t>
      </w:r>
    </w:p>
    <w:p w:rsidR="00BF743F" w:rsidRPr="006E77D6" w:rsidRDefault="00BF743F" w:rsidP="006E77D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 xml:space="preserve">Управление Федеральной службы государственной регистрации, кадастра и картографии по Томской области для предоставления сведений из Единого государственного реестра прав на недвижимое имущество и сделок с ним; </w:t>
      </w:r>
    </w:p>
    <w:p w:rsidR="00880A8F" w:rsidRPr="006E77D6" w:rsidRDefault="00880A8F" w:rsidP="006E7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Style w:val="small"/>
          <w:rFonts w:ascii="Times New Roman" w:hAnsi="Times New Roman" w:cs="Times New Roman"/>
          <w:color w:val="000000"/>
          <w:sz w:val="24"/>
          <w:szCs w:val="24"/>
        </w:rPr>
        <w:t xml:space="preserve"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 w:rsidRPr="006E77D6">
        <w:rPr>
          <w:rFonts w:ascii="Times New Roman" w:hAnsi="Times New Roman" w:cs="Times New Roman"/>
          <w:sz w:val="24"/>
          <w:szCs w:val="24"/>
        </w:rPr>
        <w:t>для предоставления сведений, внесенных в государственный кадастр недвижимости.</w:t>
      </w:r>
    </w:p>
    <w:p w:rsidR="00C02AC6" w:rsidRPr="006E77D6" w:rsidRDefault="0086328E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для предоставления муни</w:t>
      </w:r>
      <w:r w:rsidR="00F616A8" w:rsidRPr="006E77D6">
        <w:rPr>
          <w:rFonts w:ascii="Times New Roman" w:eastAsia="Times New Roman" w:hAnsi="Times New Roman" w:cs="Times New Roman"/>
          <w:sz w:val="24"/>
          <w:szCs w:val="24"/>
        </w:rPr>
        <w:t>ципальной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 с использованием межведомственного информационного взаимодействия не может превышать </w:t>
      </w:r>
      <w:r w:rsidR="00A01E2B" w:rsidRPr="006E77D6">
        <w:rPr>
          <w:rFonts w:ascii="Times New Roman" w:eastAsia="Times New Roman" w:hAnsi="Times New Roman" w:cs="Times New Roman"/>
          <w:sz w:val="24"/>
          <w:szCs w:val="24"/>
        </w:rPr>
        <w:t xml:space="preserve">5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рабочих дней</w:t>
      </w:r>
      <w:r w:rsidR="005B4ABC" w:rsidRPr="006E77D6">
        <w:rPr>
          <w:sz w:val="24"/>
          <w:szCs w:val="24"/>
        </w:rPr>
        <w:t xml:space="preserve">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со дня поступления межведомственного запроса в орган или организацию, предоставляющие документ и информацию.</w:t>
      </w:r>
    </w:p>
    <w:p w:rsidR="0086328E" w:rsidRPr="006E77D6" w:rsidRDefault="0086328E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bCs/>
          <w:sz w:val="24"/>
          <w:szCs w:val="24"/>
        </w:rPr>
        <w:t>После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направления межведомственного запроса, представленные в </w:t>
      </w:r>
      <w:r w:rsidR="00E72E8B" w:rsidRPr="006E77D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r w:rsidR="00C30A07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C30A07" w:rsidRPr="006E77D6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E72E8B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документы и информация передаются специалисту, ответственному за их рассмотрение.</w:t>
      </w:r>
    </w:p>
    <w:p w:rsidR="001F5CAB" w:rsidRPr="006E77D6" w:rsidRDefault="00F72838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Pr="006E77D6">
        <w:rPr>
          <w:rFonts w:ascii="Times New Roman" w:eastAsia="Times New Roman" w:hAnsi="Times New Roman" w:cs="Times New Roman"/>
          <w:bCs/>
          <w:sz w:val="24"/>
          <w:szCs w:val="24"/>
        </w:rPr>
        <w:t>течение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одного рабочего дня с </w:t>
      </w:r>
      <w:r w:rsidR="00E72E8B" w:rsidRPr="006E77D6">
        <w:rPr>
          <w:rFonts w:ascii="Times New Roman" w:eastAsia="Times New Roman" w:hAnsi="Times New Roman" w:cs="Times New Roman"/>
          <w:sz w:val="24"/>
          <w:szCs w:val="24"/>
        </w:rPr>
        <w:t>даты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поступления ответа на межведомственный запрос, такой ответ направляется </w:t>
      </w:r>
      <w:r w:rsidR="001A678E" w:rsidRPr="006E77D6">
        <w:rPr>
          <w:rFonts w:ascii="Times New Roman" w:eastAsia="Times New Roman" w:hAnsi="Times New Roman" w:cs="Times New Roman"/>
          <w:sz w:val="24"/>
          <w:szCs w:val="24"/>
        </w:rPr>
        <w:t>специалисту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, ответственному за подготовку документов, который приобщает их</w:t>
      </w:r>
      <w:r w:rsidR="00B92AD3" w:rsidRPr="006E77D6">
        <w:rPr>
          <w:rFonts w:ascii="Times New Roman" w:eastAsia="Times New Roman" w:hAnsi="Times New Roman" w:cs="Times New Roman"/>
          <w:sz w:val="24"/>
          <w:szCs w:val="24"/>
        </w:rPr>
        <w:t xml:space="preserve"> к соответствующему </w:t>
      </w:r>
      <w:r w:rsidR="00764B18" w:rsidRPr="006E77D6">
        <w:rPr>
          <w:rFonts w:ascii="Times New Roman" w:eastAsia="Times New Roman" w:hAnsi="Times New Roman" w:cs="Times New Roman"/>
          <w:sz w:val="24"/>
          <w:szCs w:val="24"/>
        </w:rPr>
        <w:t xml:space="preserve">межведомственному </w:t>
      </w:r>
      <w:r w:rsidR="00B92AD3" w:rsidRPr="006E77D6">
        <w:rPr>
          <w:rFonts w:ascii="Times New Roman" w:eastAsia="Times New Roman" w:hAnsi="Times New Roman" w:cs="Times New Roman"/>
          <w:sz w:val="24"/>
          <w:szCs w:val="24"/>
        </w:rPr>
        <w:t xml:space="preserve">запросу. </w:t>
      </w:r>
    </w:p>
    <w:p w:rsidR="000E379B" w:rsidRDefault="0086328E" w:rsidP="00D053A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обобщение полученной </w:t>
      </w:r>
      <w:r w:rsidR="000E379B" w:rsidRPr="006E77D6">
        <w:rPr>
          <w:rFonts w:ascii="Times New Roman" w:eastAsia="Times New Roman" w:hAnsi="Times New Roman" w:cs="Times New Roman"/>
          <w:sz w:val="24"/>
          <w:szCs w:val="24"/>
        </w:rPr>
        <w:t xml:space="preserve">в рамках межведомственного взаимодействия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информации (документов), необходимой для предоставления </w:t>
      </w:r>
      <w:r w:rsidR="003D2084" w:rsidRPr="006E77D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ю.</w:t>
      </w:r>
    </w:p>
    <w:p w:rsidR="00C76F53" w:rsidRPr="00D053A8" w:rsidRDefault="00C76F53" w:rsidP="00C76F53">
      <w:pPr>
        <w:widowControl w:val="0"/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2A3A25" w:rsidRPr="00D053A8" w:rsidRDefault="0086328E" w:rsidP="00D053A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D053A8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Принятие решения о предоставлении (об отказе предоставления) </w:t>
      </w:r>
      <w:r w:rsidR="00507F51" w:rsidRPr="00D053A8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D053A8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86328E" w:rsidRPr="006E77D6" w:rsidRDefault="0086328E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административной процедуры является </w:t>
      </w:r>
      <w:r w:rsidR="006B6798" w:rsidRPr="006E77D6">
        <w:rPr>
          <w:rFonts w:ascii="Times New Roman" w:eastAsia="Times New Roman" w:hAnsi="Times New Roman" w:cs="Times New Roman"/>
          <w:sz w:val="24"/>
          <w:szCs w:val="24"/>
        </w:rPr>
        <w:t>наличие</w:t>
      </w:r>
      <w:r w:rsidR="00996EA7" w:rsidRPr="006E77D6">
        <w:rPr>
          <w:rFonts w:ascii="Times New Roman" w:eastAsia="Times New Roman" w:hAnsi="Times New Roman" w:cs="Times New Roman"/>
          <w:sz w:val="24"/>
          <w:szCs w:val="24"/>
        </w:rPr>
        <w:t xml:space="preserve"> полного пакета</w:t>
      </w:r>
      <w:r w:rsidR="007E7B79" w:rsidRPr="006E77D6">
        <w:rPr>
          <w:rFonts w:ascii="Times New Roman" w:eastAsia="Times New Roman" w:hAnsi="Times New Roman" w:cs="Times New Roman"/>
          <w:sz w:val="24"/>
          <w:szCs w:val="24"/>
        </w:rPr>
        <w:t xml:space="preserve"> документов, определенных пунктом</w:t>
      </w:r>
      <w:r w:rsidR="00C76F53">
        <w:rPr>
          <w:rFonts w:ascii="Times New Roman" w:eastAsia="Times New Roman" w:hAnsi="Times New Roman" w:cs="Times New Roman"/>
          <w:sz w:val="24"/>
          <w:szCs w:val="24"/>
        </w:rPr>
        <w:t xml:space="preserve"> 29</w:t>
      </w:r>
      <w:r w:rsidR="007E7B79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96EA7" w:rsidRPr="006E77D6">
        <w:rPr>
          <w:rFonts w:ascii="Times New Roman" w:eastAsia="Times New Roman" w:hAnsi="Times New Roman" w:cs="Times New Roman"/>
          <w:sz w:val="24"/>
          <w:szCs w:val="24"/>
        </w:rPr>
        <w:t xml:space="preserve">и пунктом </w:t>
      </w:r>
      <w:r w:rsidR="00C76F53">
        <w:rPr>
          <w:rFonts w:ascii="Times New Roman" w:eastAsia="Times New Roman" w:hAnsi="Times New Roman" w:cs="Times New Roman"/>
          <w:sz w:val="24"/>
          <w:szCs w:val="24"/>
        </w:rPr>
        <w:t>35</w:t>
      </w:r>
      <w:r w:rsidR="00BA47EC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96EA7" w:rsidRPr="006E77D6"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996EA7" w:rsidRPr="006E77D6" w:rsidRDefault="006D384D" w:rsidP="006E77D6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996EA7" w:rsidRPr="006E77D6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одготовку документов, в срок, не превышающий </w:t>
      </w:r>
      <w:r w:rsidR="00C30A07" w:rsidRPr="006E77D6">
        <w:rPr>
          <w:rFonts w:ascii="Times New Roman" w:eastAsia="Times New Roman" w:hAnsi="Times New Roman" w:cs="Times New Roman"/>
          <w:sz w:val="24"/>
          <w:szCs w:val="24"/>
        </w:rPr>
        <w:t xml:space="preserve"> 3 </w:t>
      </w:r>
      <w:r w:rsidR="00996EA7" w:rsidRPr="006E77D6">
        <w:rPr>
          <w:rFonts w:ascii="Times New Roman" w:eastAsia="Times New Roman" w:hAnsi="Times New Roman" w:cs="Times New Roman"/>
          <w:sz w:val="24"/>
          <w:szCs w:val="24"/>
        </w:rPr>
        <w:t xml:space="preserve"> календарных дней с даты регистрации документов:</w:t>
      </w:r>
    </w:p>
    <w:p w:rsidR="007E7B79" w:rsidRPr="006E77D6" w:rsidRDefault="00996EA7" w:rsidP="006E77D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а) </w:t>
      </w:r>
      <w:r w:rsidR="007E7B79" w:rsidRPr="006E77D6">
        <w:rPr>
          <w:rFonts w:ascii="Times New Roman" w:eastAsia="Times New Roman" w:hAnsi="Times New Roman" w:cs="Times New Roman"/>
          <w:sz w:val="24"/>
          <w:szCs w:val="24"/>
        </w:rPr>
        <w:t>в</w:t>
      </w:r>
      <w:r w:rsidR="00BF743F" w:rsidRPr="006E77D6">
        <w:rPr>
          <w:rFonts w:ascii="Times New Roman" w:eastAsia="Times New Roman" w:hAnsi="Times New Roman" w:cs="Times New Roman"/>
          <w:sz w:val="24"/>
          <w:szCs w:val="24"/>
        </w:rPr>
        <w:t>ыясняет</w:t>
      </w:r>
      <w:r w:rsidR="00A6432C" w:rsidRPr="006E77D6">
        <w:rPr>
          <w:rFonts w:ascii="Times New Roman" w:eastAsia="Times New Roman" w:hAnsi="Times New Roman" w:cs="Times New Roman"/>
          <w:sz w:val="24"/>
          <w:szCs w:val="24"/>
        </w:rPr>
        <w:t>,</w:t>
      </w:r>
      <w:r w:rsidR="00BF743F" w:rsidRPr="006E77D6">
        <w:rPr>
          <w:rFonts w:ascii="Times New Roman" w:eastAsia="Times New Roman" w:hAnsi="Times New Roman" w:cs="Times New Roman"/>
          <w:sz w:val="24"/>
          <w:szCs w:val="24"/>
        </w:rPr>
        <w:t xml:space="preserve"> внесены ли сведения о личном подсобном хозяйстве в похозяйственную книгу;</w:t>
      </w:r>
    </w:p>
    <w:p w:rsidR="006D79A5" w:rsidRPr="006E77D6" w:rsidRDefault="006D79A5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б) </w:t>
      </w:r>
      <w:r w:rsidR="00330FD6" w:rsidRPr="006E77D6">
        <w:rPr>
          <w:rFonts w:ascii="Times New Roman" w:eastAsia="Times New Roman" w:hAnsi="Times New Roman" w:cs="Times New Roman"/>
          <w:sz w:val="24"/>
          <w:szCs w:val="24"/>
        </w:rPr>
        <w:t>оценивает</w:t>
      </w:r>
      <w:r w:rsidR="00996EA7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6432C" w:rsidRPr="006E77D6">
        <w:rPr>
          <w:rFonts w:ascii="Times New Roman" w:eastAsia="Times New Roman" w:hAnsi="Times New Roman" w:cs="Times New Roman"/>
          <w:sz w:val="24"/>
          <w:szCs w:val="24"/>
        </w:rPr>
        <w:t>возможность предоставления сведений в необходимом объеме, по необходимому перечню сведений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2A2740" w:rsidRPr="006E77D6" w:rsidRDefault="009131FB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в) </w:t>
      </w:r>
      <w:r w:rsidR="002A2740" w:rsidRPr="006E77D6">
        <w:rPr>
          <w:rFonts w:ascii="Times New Roman" w:eastAsia="Times New Roman" w:hAnsi="Times New Roman" w:cs="Times New Roman"/>
          <w:sz w:val="24"/>
          <w:szCs w:val="24"/>
        </w:rPr>
        <w:t>вносит сведения в похозяйственную книгу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по инициативе членов </w:t>
      </w:r>
      <w:r w:rsidR="00741763" w:rsidRPr="006E77D6">
        <w:rPr>
          <w:rFonts w:ascii="Times New Roman" w:eastAsia="Times New Roman" w:hAnsi="Times New Roman" w:cs="Times New Roman"/>
          <w:sz w:val="24"/>
          <w:szCs w:val="24"/>
        </w:rPr>
        <w:t xml:space="preserve">личного подсобного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хозяйств</w:t>
      </w:r>
      <w:r w:rsidR="00741763" w:rsidRPr="006E77D6">
        <w:rPr>
          <w:rFonts w:ascii="Times New Roman" w:eastAsia="Times New Roman" w:hAnsi="Times New Roman" w:cs="Times New Roman"/>
          <w:sz w:val="24"/>
          <w:szCs w:val="24"/>
        </w:rPr>
        <w:t>а</w:t>
      </w:r>
      <w:r w:rsidR="002A2740" w:rsidRPr="006E77D6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330FD6" w:rsidRPr="006E77D6" w:rsidRDefault="00330FD6" w:rsidP="006E77D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PMingLiU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г</w:t>
      </w:r>
      <w:r w:rsidR="00996EA7" w:rsidRPr="006E77D6">
        <w:rPr>
          <w:rFonts w:ascii="Times New Roman" w:eastAsia="Times New Roman" w:hAnsi="Times New Roman" w:cs="Times New Roman"/>
          <w:sz w:val="24"/>
          <w:szCs w:val="24"/>
        </w:rPr>
        <w:t xml:space="preserve">) при признании возможным </w:t>
      </w:r>
      <w:r w:rsidR="00880A8F" w:rsidRPr="006E77D6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выписки из похозяйственной книги </w:t>
      </w:r>
      <w:r w:rsidR="00996EA7" w:rsidRPr="006E77D6">
        <w:rPr>
          <w:rFonts w:ascii="Times New Roman" w:eastAsia="Times New Roman" w:hAnsi="Times New Roman" w:cs="Times New Roman"/>
          <w:sz w:val="24"/>
          <w:szCs w:val="24"/>
        </w:rPr>
        <w:t xml:space="preserve">оформляет </w:t>
      </w:r>
      <w:r w:rsidR="00880A8F" w:rsidRPr="006E77D6">
        <w:rPr>
          <w:rFonts w:ascii="Times New Roman" w:eastAsia="Times New Roman" w:hAnsi="Times New Roman" w:cs="Times New Roman"/>
          <w:sz w:val="24"/>
          <w:szCs w:val="24"/>
        </w:rPr>
        <w:t>выписку в необходимом объеме, по</w:t>
      </w:r>
      <w:r w:rsidR="00D853D2" w:rsidRPr="006E77D6">
        <w:rPr>
          <w:rFonts w:ascii="Times New Roman" w:eastAsia="Times New Roman" w:hAnsi="Times New Roman" w:cs="Times New Roman"/>
          <w:sz w:val="24"/>
          <w:szCs w:val="24"/>
        </w:rPr>
        <w:t xml:space="preserve"> необходимому перечню сведений</w:t>
      </w:r>
      <w:r w:rsidR="00A75F4E" w:rsidRPr="006E77D6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330FD6" w:rsidRPr="006E77D6" w:rsidRDefault="00330FD6" w:rsidP="006E77D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PMingLiU" w:hAnsi="Times New Roman" w:cs="Times New Roman"/>
          <w:sz w:val="24"/>
          <w:szCs w:val="24"/>
        </w:rPr>
        <w:t xml:space="preserve">д) </w:t>
      </w:r>
      <w:r w:rsidR="00996EA7" w:rsidRPr="006E77D6">
        <w:rPr>
          <w:rFonts w:ascii="Times New Roman" w:eastAsia="Times New Roman" w:hAnsi="Times New Roman" w:cs="Times New Roman"/>
          <w:sz w:val="24"/>
          <w:szCs w:val="24"/>
        </w:rPr>
        <w:t xml:space="preserve">при признании невозможным </w:t>
      </w:r>
      <w:r w:rsidR="00D853D2" w:rsidRPr="006E77D6">
        <w:rPr>
          <w:rFonts w:ascii="Times New Roman" w:eastAsia="Times New Roman" w:hAnsi="Times New Roman" w:cs="Times New Roman"/>
          <w:sz w:val="24"/>
          <w:szCs w:val="24"/>
        </w:rPr>
        <w:t>предоставление выписки из похозяйственной книги</w:t>
      </w:r>
      <w:r w:rsidR="00A75F4E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оформляет проект уведомления об отказе в </w:t>
      </w:r>
      <w:r w:rsidR="00A75F4E" w:rsidRPr="006E77D6">
        <w:rPr>
          <w:rFonts w:ascii="Times New Roman" w:eastAsia="PMingLiU" w:hAnsi="Times New Roman" w:cs="Times New Roman"/>
          <w:sz w:val="24"/>
          <w:szCs w:val="24"/>
        </w:rPr>
        <w:t xml:space="preserve">предоставлении муниципальной услуги </w:t>
      </w:r>
      <w:r w:rsidR="00A75F4E" w:rsidRPr="006E77D6">
        <w:rPr>
          <w:rFonts w:ascii="Times New Roman" w:eastAsia="Times New Roman" w:hAnsi="Times New Roman" w:cs="Times New Roman"/>
          <w:sz w:val="24"/>
          <w:szCs w:val="24"/>
        </w:rPr>
        <w:t xml:space="preserve">и направляет его на согласование в порядке, определенном регламентом работы Администрации </w:t>
      </w:r>
      <w:r w:rsidR="00C30A07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C30A07" w:rsidRPr="006E77D6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330FD6" w:rsidRPr="006E77D6" w:rsidRDefault="00330FD6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</w:t>
      </w:r>
      <w:r w:rsidR="00F9726C" w:rsidRPr="006E77D6">
        <w:rPr>
          <w:rFonts w:ascii="Times New Roman" w:eastAsia="Times New Roman" w:hAnsi="Times New Roman" w:cs="Times New Roman"/>
          <w:sz w:val="24"/>
          <w:szCs w:val="24"/>
        </w:rPr>
        <w:t xml:space="preserve">ипальной услуги, указанных в пункте </w:t>
      </w:r>
      <w:r w:rsidR="00C76F53">
        <w:rPr>
          <w:rFonts w:ascii="Times New Roman" w:eastAsia="Times New Roman" w:hAnsi="Times New Roman" w:cs="Times New Roman"/>
          <w:sz w:val="24"/>
          <w:szCs w:val="24"/>
        </w:rPr>
        <w:t xml:space="preserve">39 </w:t>
      </w:r>
      <w:r w:rsidR="00BA47EC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.</w:t>
      </w:r>
    </w:p>
    <w:p w:rsidR="00FF53F2" w:rsidRPr="006E77D6" w:rsidRDefault="00FF53F2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Согласованный проект документа, оформляющего принятое решение, направляется Главе </w:t>
      </w:r>
      <w:r w:rsidR="00C30A07" w:rsidRPr="006E77D6">
        <w:rPr>
          <w:rFonts w:ascii="Times New Roman" w:eastAsia="Times New Roman" w:hAnsi="Times New Roman" w:cs="Times New Roman"/>
          <w:sz w:val="24"/>
          <w:szCs w:val="24"/>
        </w:rPr>
        <w:t>А</w:t>
      </w:r>
      <w:r w:rsidR="006A51F8" w:rsidRPr="006E77D6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C30A07" w:rsidRPr="006E77D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C30A07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619A8" w:rsidRPr="006E77D6">
        <w:rPr>
          <w:rFonts w:ascii="Times New Roman" w:eastAsia="Times New Roman" w:hAnsi="Times New Roman" w:cs="Times New Roman"/>
          <w:sz w:val="24"/>
          <w:szCs w:val="24"/>
        </w:rPr>
        <w:t xml:space="preserve"> для подписания.</w:t>
      </w:r>
    </w:p>
    <w:p w:rsidR="00FF53F2" w:rsidRPr="006E77D6" w:rsidRDefault="00E74027" w:rsidP="006E77D6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Подписанн</w:t>
      </w:r>
      <w:r w:rsidR="00D853D2" w:rsidRPr="006E77D6">
        <w:rPr>
          <w:rFonts w:ascii="Times New Roman" w:eastAsia="Times New Roman" w:hAnsi="Times New Roman" w:cs="Times New Roman"/>
          <w:sz w:val="24"/>
          <w:szCs w:val="24"/>
        </w:rPr>
        <w:t>ая</w:t>
      </w:r>
      <w:r w:rsidR="002E3C85" w:rsidRPr="006E77D6">
        <w:rPr>
          <w:rFonts w:ascii="Times New Roman" w:eastAsia="Times New Roman" w:hAnsi="Times New Roman" w:cs="Times New Roman"/>
          <w:sz w:val="24"/>
          <w:szCs w:val="24"/>
        </w:rPr>
        <w:t xml:space="preserve"> Главой</w:t>
      </w:r>
      <w:r w:rsidR="00C30A07" w:rsidRPr="006E77D6">
        <w:rPr>
          <w:rFonts w:ascii="Times New Roman" w:eastAsia="Times New Roman" w:hAnsi="Times New Roman" w:cs="Times New Roman"/>
          <w:sz w:val="24"/>
          <w:szCs w:val="24"/>
        </w:rPr>
        <w:t xml:space="preserve"> А</w:t>
      </w:r>
      <w:r w:rsidR="006A51F8" w:rsidRPr="006E77D6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2E3C85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30A07" w:rsidRPr="006E77D6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</w:t>
      </w:r>
      <w:r w:rsidR="00C30A07" w:rsidRPr="006E77D6">
        <w:rPr>
          <w:rFonts w:ascii="Times New Roman" w:hAnsi="Times New Roman" w:cs="Times New Roman"/>
          <w:sz w:val="24"/>
          <w:szCs w:val="24"/>
        </w:rPr>
        <w:lastRenderedPageBreak/>
        <w:t>поселения</w:t>
      </w:r>
      <w:r w:rsidR="00C30A07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853D2" w:rsidRPr="006E77D6">
        <w:rPr>
          <w:rFonts w:ascii="Times New Roman" w:eastAsia="Times New Roman" w:hAnsi="Times New Roman" w:cs="Times New Roman"/>
          <w:sz w:val="24"/>
          <w:szCs w:val="24"/>
        </w:rPr>
        <w:t>выписка из похозяйственной книги</w:t>
      </w:r>
      <w:r w:rsidR="0069109B" w:rsidRPr="006E77D6">
        <w:rPr>
          <w:rFonts w:ascii="Times New Roman" w:eastAsia="Times New Roman" w:hAnsi="Times New Roman" w:cs="Times New Roman"/>
          <w:sz w:val="24"/>
          <w:szCs w:val="24"/>
        </w:rPr>
        <w:t xml:space="preserve"> (в двух экземплярах)</w:t>
      </w:r>
      <w:r w:rsidR="00D853D2" w:rsidRPr="006E77D6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D853D2" w:rsidRPr="006E77D6">
        <w:rPr>
          <w:rFonts w:ascii="Times New Roman" w:eastAsia="Times New Roman" w:hAnsi="Times New Roman" w:cs="Times New Roman"/>
          <w:sz w:val="24"/>
          <w:szCs w:val="24"/>
        </w:rPr>
        <w:t xml:space="preserve">либо </w:t>
      </w:r>
      <w:r w:rsidR="00FF53F2" w:rsidRPr="006E77D6">
        <w:rPr>
          <w:rFonts w:ascii="Times New Roman" w:eastAsia="Times New Roman" w:hAnsi="Times New Roman" w:cs="Times New Roman"/>
          <w:sz w:val="24"/>
          <w:szCs w:val="24"/>
        </w:rPr>
        <w:t>уведомление об отказе в пред</w:t>
      </w:r>
      <w:r w:rsidR="00D853D2" w:rsidRPr="006E77D6">
        <w:rPr>
          <w:rFonts w:ascii="Times New Roman" w:eastAsia="Times New Roman" w:hAnsi="Times New Roman" w:cs="Times New Roman"/>
          <w:sz w:val="24"/>
          <w:szCs w:val="24"/>
        </w:rPr>
        <w:t>оставлении муниципальной услуги</w:t>
      </w:r>
      <w:r w:rsidR="00FF53F2" w:rsidRPr="006E77D6">
        <w:rPr>
          <w:rFonts w:ascii="Times New Roman" w:eastAsia="Times New Roman" w:hAnsi="Times New Roman" w:cs="Times New Roman"/>
          <w:sz w:val="24"/>
          <w:szCs w:val="24"/>
        </w:rPr>
        <w:t xml:space="preserve"> регистрируется в срок не позднее одного рабочего дня с даты подписания и передается </w:t>
      </w:r>
      <w:r w:rsidR="006D384D" w:rsidRPr="006E77D6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FF53F2" w:rsidRPr="006E77D6">
        <w:rPr>
          <w:rFonts w:ascii="Times New Roman" w:eastAsia="Times New Roman" w:hAnsi="Times New Roman" w:cs="Times New Roman"/>
          <w:sz w:val="24"/>
          <w:szCs w:val="24"/>
        </w:rPr>
        <w:t xml:space="preserve">у, ответственному </w:t>
      </w:r>
      <w:r w:rsidR="00741763" w:rsidRPr="006E77D6">
        <w:rPr>
          <w:rFonts w:ascii="Times New Roman" w:eastAsia="Times New Roman" w:hAnsi="Times New Roman" w:cs="Times New Roman"/>
          <w:sz w:val="24"/>
          <w:szCs w:val="24"/>
        </w:rPr>
        <w:t xml:space="preserve">за </w:t>
      </w:r>
      <w:r w:rsidR="0076041B" w:rsidRPr="006E77D6">
        <w:rPr>
          <w:rFonts w:ascii="Times New Roman" w:eastAsia="Times New Roman" w:hAnsi="Times New Roman" w:cs="Times New Roman"/>
          <w:sz w:val="24"/>
          <w:szCs w:val="24"/>
        </w:rPr>
        <w:t>подготовку документов</w:t>
      </w:r>
      <w:r w:rsidR="00FF53F2" w:rsidRPr="006E77D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D053A8" w:rsidRDefault="00FF53F2" w:rsidP="00D053A8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подготовка и регистрация документа, оформляющего решение: </w:t>
      </w:r>
      <w:r w:rsidR="005B4ABC" w:rsidRPr="006E77D6">
        <w:rPr>
          <w:rFonts w:ascii="Times New Roman" w:eastAsia="Times New Roman" w:hAnsi="Times New Roman" w:cs="Times New Roman"/>
          <w:sz w:val="24"/>
          <w:szCs w:val="24"/>
        </w:rPr>
        <w:t>выписки из похозяйственной книги</w:t>
      </w:r>
      <w:r w:rsidR="002A3A25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(при наличии оснований для отказа)</w:t>
      </w:r>
      <w:r w:rsidR="00E74027" w:rsidRPr="006E77D6">
        <w:rPr>
          <w:rFonts w:ascii="Times New Roman" w:eastAsia="Times New Roman" w:hAnsi="Times New Roman" w:cs="Times New Roman"/>
          <w:sz w:val="24"/>
          <w:szCs w:val="24"/>
        </w:rPr>
        <w:t xml:space="preserve"> или</w:t>
      </w:r>
      <w:r w:rsidR="008907B1" w:rsidRPr="006E77D6">
        <w:rPr>
          <w:rFonts w:ascii="Times New Roman" w:eastAsia="Times New Roman" w:hAnsi="Times New Roman" w:cs="Times New Roman"/>
          <w:sz w:val="24"/>
          <w:szCs w:val="24"/>
        </w:rPr>
        <w:t xml:space="preserve"> уведомления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об отказе в предоставлении муниципальной услуги.</w:t>
      </w:r>
    </w:p>
    <w:p w:rsidR="0086328E" w:rsidRPr="00D053A8" w:rsidRDefault="0086328E" w:rsidP="006E7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D053A8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Выдача результатов </w:t>
      </w:r>
      <w:r w:rsidR="00507F51" w:rsidRPr="00D053A8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D053A8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76041B" w:rsidRPr="006E77D6" w:rsidRDefault="0086328E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</w:t>
      </w:r>
      <w:r w:rsidR="00FF53F2" w:rsidRPr="006E77D6">
        <w:rPr>
          <w:rFonts w:ascii="Times New Roman" w:eastAsia="Times New Roman" w:hAnsi="Times New Roman" w:cs="Times New Roman"/>
          <w:sz w:val="24"/>
          <w:szCs w:val="24"/>
        </w:rPr>
        <w:t xml:space="preserve"> получение </w:t>
      </w:r>
      <w:r w:rsidR="006D384D" w:rsidRPr="006E77D6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FF53F2" w:rsidRPr="006E77D6">
        <w:rPr>
          <w:rFonts w:ascii="Times New Roman" w:eastAsia="Times New Roman" w:hAnsi="Times New Roman" w:cs="Times New Roman"/>
          <w:sz w:val="24"/>
          <w:szCs w:val="24"/>
        </w:rPr>
        <w:t>ом</w:t>
      </w:r>
      <w:r w:rsidR="0076041B" w:rsidRPr="006E77D6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м </w:t>
      </w:r>
      <w:r w:rsidR="00AC2045" w:rsidRPr="006E77D6">
        <w:rPr>
          <w:rFonts w:ascii="Times New Roman" w:eastAsia="Times New Roman" w:hAnsi="Times New Roman" w:cs="Times New Roman"/>
          <w:sz w:val="24"/>
          <w:szCs w:val="24"/>
        </w:rPr>
        <w:t xml:space="preserve">за </w:t>
      </w:r>
      <w:r w:rsidR="0076041B" w:rsidRPr="006E77D6">
        <w:rPr>
          <w:rFonts w:ascii="Times New Roman" w:eastAsia="Times New Roman" w:hAnsi="Times New Roman" w:cs="Times New Roman"/>
          <w:sz w:val="24"/>
          <w:szCs w:val="24"/>
        </w:rPr>
        <w:t>подготовку документов, подписанного и зарегистрированного документа, оформляющего решение.</w:t>
      </w:r>
    </w:p>
    <w:p w:rsidR="0000252D" w:rsidRPr="006E77D6" w:rsidRDefault="0000252D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После получения подписанного и зарегистрированного документа, оформляющего решение, специалист, ответственный за подготовку документов, в течение 3 рабочих</w:t>
      </w:r>
      <w:r w:rsidR="008242A2" w:rsidRPr="006E77D6">
        <w:rPr>
          <w:rFonts w:ascii="Times New Roman" w:eastAsia="Times New Roman" w:hAnsi="Times New Roman" w:cs="Times New Roman"/>
          <w:sz w:val="24"/>
          <w:szCs w:val="24"/>
        </w:rPr>
        <w:t xml:space="preserve"> дней со дня подписания Главой А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8242A2" w:rsidRPr="006E77D6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соответствующего документа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0E379B" w:rsidRPr="006E77D6" w:rsidRDefault="000E379B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8242A2" w:rsidRPr="006E77D6" w:rsidRDefault="000E379B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</w:t>
      </w:r>
      <w:r w:rsidR="008242A2" w:rsidRPr="006E77D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Новокривошеинского сельского поселения; </w:t>
      </w:r>
    </w:p>
    <w:p w:rsidR="000E379B" w:rsidRPr="006E77D6" w:rsidRDefault="000E379B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</w:t>
      </w:r>
      <w:r w:rsidR="00FE1F45" w:rsidRPr="006E77D6">
        <w:rPr>
          <w:rFonts w:ascii="Times New Roman" w:eastAsia="Times New Roman" w:hAnsi="Times New Roman" w:cs="Times New Roman"/>
          <w:sz w:val="24"/>
          <w:szCs w:val="24"/>
        </w:rPr>
        <w:t>МФЦ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0E379B" w:rsidRPr="006E77D6" w:rsidRDefault="000E379B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0E379B" w:rsidRPr="006E77D6" w:rsidRDefault="000E379B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через личный кабинет на Портале государственных и муниципальных услуг Томской области (http://pgs.tomsk.gov.ru), на Едином портале государственных и муниципальных услуг (функций).</w:t>
      </w:r>
    </w:p>
    <w:p w:rsidR="0086328E" w:rsidRPr="006E77D6" w:rsidRDefault="00937657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При личном получении заявителем документа, оформляющего решение, об это</w:t>
      </w:r>
      <w:r w:rsidR="00E74027" w:rsidRPr="006E77D6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делается запись в </w:t>
      </w:r>
      <w:r w:rsidR="00E74027" w:rsidRPr="006E77D6">
        <w:rPr>
          <w:rFonts w:ascii="Times New Roman" w:eastAsia="Times New Roman" w:hAnsi="Times New Roman" w:cs="Times New Roman"/>
          <w:sz w:val="24"/>
          <w:szCs w:val="24"/>
        </w:rPr>
        <w:t xml:space="preserve">журнале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выданных </w:t>
      </w:r>
      <w:r w:rsidR="005B4ABC" w:rsidRPr="006E77D6">
        <w:rPr>
          <w:rFonts w:ascii="Times New Roman" w:eastAsia="Times New Roman" w:hAnsi="Times New Roman" w:cs="Times New Roman"/>
          <w:sz w:val="24"/>
          <w:szCs w:val="24"/>
        </w:rPr>
        <w:t>выписок из похозяйственной книги</w:t>
      </w:r>
      <w:r w:rsidR="008907B1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и уведомлений об отказе в предоставлении муниципальной услуги</w:t>
      </w:r>
      <w:r w:rsidR="008242A2" w:rsidRPr="006E77D6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86328E" w:rsidRPr="00D053A8" w:rsidRDefault="001A678E" w:rsidP="00D053A8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D053A8">
        <w:rPr>
          <w:rFonts w:ascii="Times New Roman" w:eastAsia="Times New Roman" w:hAnsi="Times New Roman" w:cs="Times New Roman"/>
          <w:b/>
          <w:sz w:val="24"/>
          <w:szCs w:val="24"/>
        </w:rPr>
        <w:t>4</w:t>
      </w:r>
      <w:r w:rsidR="0086328E" w:rsidRPr="00D053A8">
        <w:rPr>
          <w:rFonts w:ascii="Times New Roman" w:eastAsia="Times New Roman" w:hAnsi="Times New Roman" w:cs="Times New Roman"/>
          <w:b/>
          <w:sz w:val="24"/>
          <w:szCs w:val="24"/>
        </w:rPr>
        <w:t xml:space="preserve">. </w:t>
      </w:r>
      <w:r w:rsidR="00D053A8" w:rsidRPr="00D053A8">
        <w:rPr>
          <w:rFonts w:ascii="Times New Roman" w:eastAsia="Times New Roman" w:hAnsi="Times New Roman" w:cs="Times New Roman"/>
          <w:b/>
          <w:sz w:val="24"/>
          <w:szCs w:val="24"/>
        </w:rPr>
        <w:t>Ф</w:t>
      </w:r>
      <w:r w:rsidR="000E379B" w:rsidRPr="00D053A8">
        <w:rPr>
          <w:rFonts w:ascii="Times New Roman" w:eastAsia="Times New Roman" w:hAnsi="Times New Roman" w:cs="Times New Roman"/>
          <w:b/>
          <w:sz w:val="24"/>
          <w:szCs w:val="24"/>
        </w:rPr>
        <w:t>ормы контроля</w:t>
      </w:r>
      <w:r w:rsidR="000E379B" w:rsidRPr="00D053A8">
        <w:rPr>
          <w:rFonts w:ascii="Times New Roman" w:eastAsia="Times New Roman" w:hAnsi="Times New Roman" w:cs="Times New Roman"/>
          <w:b/>
          <w:sz w:val="24"/>
          <w:szCs w:val="24"/>
        </w:rPr>
        <w:br/>
      </w:r>
      <w:r w:rsidR="0086328E" w:rsidRPr="00D053A8">
        <w:rPr>
          <w:rFonts w:ascii="Times New Roman" w:eastAsia="Times New Roman" w:hAnsi="Times New Roman" w:cs="Times New Roman"/>
          <w:b/>
          <w:sz w:val="24"/>
          <w:szCs w:val="24"/>
        </w:rPr>
        <w:t>за исполнением административного регламента</w:t>
      </w:r>
    </w:p>
    <w:p w:rsidR="00493524" w:rsidRPr="006E77D6" w:rsidRDefault="00493524" w:rsidP="00112742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112742" w:rsidRPr="00112742" w:rsidRDefault="00D053A8" w:rsidP="00112742">
      <w:pPr>
        <w:widowControl w:val="0"/>
        <w:tabs>
          <w:tab w:val="left" w:pos="1134"/>
          <w:tab w:val="left" w:pos="1276"/>
        </w:tabs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4"/>
          <w:szCs w:val="24"/>
        </w:rPr>
      </w:pPr>
      <w:r w:rsidRPr="00D053A8">
        <w:rPr>
          <w:rFonts w:ascii="Times New Roman" w:eastAsia="Times New Roman" w:hAnsi="Times New Roman" w:cs="Times New Roman"/>
          <w:b/>
          <w:i/>
          <w:sz w:val="24"/>
          <w:szCs w:val="24"/>
        </w:rPr>
        <w:t>Ф</w:t>
      </w:r>
      <w:r w:rsidR="00C2107F" w:rsidRPr="00D053A8">
        <w:rPr>
          <w:rFonts w:ascii="Times New Roman" w:eastAsia="Times New Roman" w:hAnsi="Times New Roman" w:cs="Times New Roman"/>
          <w:b/>
          <w:i/>
          <w:sz w:val="24"/>
          <w:szCs w:val="24"/>
        </w:rPr>
        <w:t>ормы контроля за полнотой и качеством предоставления муниципальной услуги</w:t>
      </w:r>
    </w:p>
    <w:p w:rsidR="0061711F" w:rsidRPr="00112742" w:rsidRDefault="00112742" w:rsidP="0011274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Текущий контроль за соблюдением и исполнением положений административного регламента и нормативных правовых актов, устанавливающих требования к предоставлению муниципальной услуги, осуществляется Главой Администрации Новокривошеинского сельского поселения. </w:t>
      </w:r>
    </w:p>
    <w:p w:rsidR="0086328E" w:rsidRPr="006E77D6" w:rsidRDefault="0086328E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Контроль за полнотой и качеством предоставления </w:t>
      </w:r>
      <w:r w:rsidR="00507F51" w:rsidRPr="006E77D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 в формах:</w:t>
      </w:r>
    </w:p>
    <w:p w:rsidR="0086328E" w:rsidRPr="006E77D6" w:rsidRDefault="0086328E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1) проведения проверок;</w:t>
      </w:r>
    </w:p>
    <w:p w:rsidR="0086328E" w:rsidRPr="006E77D6" w:rsidRDefault="0086328E" w:rsidP="006E77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2) рассмотрения </w:t>
      </w:r>
      <w:r w:rsidR="002212C4" w:rsidRPr="006E77D6">
        <w:rPr>
          <w:rFonts w:ascii="Times New Roman" w:eastAsia="Times New Roman" w:hAnsi="Times New Roman" w:cs="Times New Roman"/>
          <w:sz w:val="24"/>
          <w:szCs w:val="24"/>
        </w:rPr>
        <w:t xml:space="preserve">жалоб заявителей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на действия (бездействие) должностных лиц </w:t>
      </w:r>
      <w:r w:rsidR="0076041B" w:rsidRPr="006E77D6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8242A2" w:rsidRPr="006E77D6">
        <w:rPr>
          <w:rFonts w:ascii="Times New Roman" w:eastAsia="Times New Roman" w:hAnsi="Times New Roman" w:cs="Times New Roman"/>
          <w:sz w:val="24"/>
          <w:szCs w:val="24"/>
        </w:rPr>
        <w:t xml:space="preserve"> Новокривошеинского сельского поселения,</w:t>
      </w:r>
      <w:r w:rsidR="008242A2" w:rsidRPr="006E77D6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DE7776" w:rsidRPr="006E77D6">
        <w:rPr>
          <w:rFonts w:ascii="Times New Roman" w:hAnsi="Times New Roman"/>
          <w:sz w:val="24"/>
          <w:szCs w:val="24"/>
        </w:rPr>
        <w:t xml:space="preserve">муниципальных служащих,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о</w:t>
      </w:r>
      <w:r w:rsidR="00507F51" w:rsidRPr="006E77D6">
        <w:rPr>
          <w:rFonts w:ascii="Times New Roman" w:eastAsia="Times New Roman" w:hAnsi="Times New Roman" w:cs="Times New Roman"/>
          <w:sz w:val="24"/>
          <w:szCs w:val="24"/>
        </w:rPr>
        <w:t>тветственных за предоставление муниципальной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6E77D6" w:rsidRDefault="0086328E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В целях осуществления контроля за полнотой и качеством предоставления </w:t>
      </w:r>
      <w:r w:rsidR="00507F51" w:rsidRPr="006E77D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76041B" w:rsidRPr="006E77D6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8242A2" w:rsidRPr="006E77D6">
        <w:rPr>
          <w:rFonts w:ascii="Times New Roman" w:eastAsia="Times New Roman" w:hAnsi="Times New Roman" w:cs="Times New Roman"/>
          <w:sz w:val="24"/>
          <w:szCs w:val="24"/>
        </w:rPr>
        <w:t xml:space="preserve"> Новокривошеинского сельского поселения</w:t>
      </w:r>
      <w:r w:rsidR="008B763E" w:rsidRPr="006E77D6">
        <w:rPr>
          <w:rFonts w:ascii="Times New Roman" w:eastAsia="Times New Roman" w:hAnsi="Times New Roman" w:cs="Times New Roman"/>
          <w:sz w:val="24"/>
          <w:szCs w:val="24"/>
        </w:rPr>
        <w:t>.</w:t>
      </w:r>
      <w:r w:rsidR="008242A2" w:rsidRPr="006E77D6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При проверке </w:t>
      </w:r>
      <w:r w:rsidR="00DE7776" w:rsidRPr="006E77D6">
        <w:rPr>
          <w:rFonts w:ascii="Times New Roman" w:hAnsi="Times New Roman"/>
          <w:sz w:val="24"/>
          <w:szCs w:val="24"/>
        </w:rPr>
        <w:t>рассматриваются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все вопросы, связанные с предоставлением муни</w:t>
      </w:r>
      <w:r w:rsidR="00507F51" w:rsidRPr="006E77D6">
        <w:rPr>
          <w:rFonts w:ascii="Times New Roman" w:eastAsia="Times New Roman" w:hAnsi="Times New Roman" w:cs="Times New Roman"/>
          <w:sz w:val="24"/>
          <w:szCs w:val="24"/>
        </w:rPr>
        <w:t>ципальной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(комплексные проверки), или отдельный вопрос, связанный с предоставлением </w:t>
      </w:r>
      <w:r w:rsidR="00507F51" w:rsidRPr="006E77D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86328E" w:rsidRPr="006E77D6" w:rsidRDefault="0086328E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76041B" w:rsidRPr="006E77D6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8B763E" w:rsidRPr="006E77D6">
        <w:rPr>
          <w:rFonts w:ascii="Times New Roman" w:eastAsia="Times New Roman" w:hAnsi="Times New Roman" w:cs="Times New Roman"/>
          <w:sz w:val="24"/>
          <w:szCs w:val="24"/>
        </w:rPr>
        <w:t xml:space="preserve"> Новокривошеинского сельского поселения, </w:t>
      </w:r>
      <w:r w:rsidR="00DE7776" w:rsidRPr="006E77D6">
        <w:rPr>
          <w:rFonts w:ascii="Times New Roman" w:eastAsia="Times New Roman" w:hAnsi="Times New Roman" w:cs="Times New Roman"/>
          <w:sz w:val="24"/>
          <w:szCs w:val="24"/>
        </w:rPr>
        <w:t>муниципальных служащих.</w:t>
      </w:r>
    </w:p>
    <w:p w:rsidR="00C2107F" w:rsidRDefault="002212C4" w:rsidP="00D053A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C76F53" w:rsidRPr="00D053A8" w:rsidRDefault="00C76F53" w:rsidP="00C76F53">
      <w:pPr>
        <w:widowControl w:val="0"/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1711F" w:rsidRPr="00D053A8" w:rsidRDefault="00C2107F" w:rsidP="00D053A8">
      <w:pPr>
        <w:tabs>
          <w:tab w:val="left" w:pos="1134"/>
          <w:tab w:val="left" w:pos="1276"/>
        </w:tabs>
        <w:spacing w:after="120" w:line="240" w:lineRule="auto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D053A8">
        <w:rPr>
          <w:rFonts w:ascii="Times New Roman" w:hAnsi="Times New Roman" w:cs="Times New Roman"/>
          <w:b/>
          <w:i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  <w:r w:rsidRPr="00D053A8" w:rsidDel="00C2107F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</w:t>
      </w:r>
    </w:p>
    <w:p w:rsidR="0086328E" w:rsidRPr="006E77D6" w:rsidRDefault="0086328E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</w:t>
      </w:r>
      <w:r w:rsidR="00B3537A" w:rsidRPr="006E77D6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регламента, виновные должностные лица </w:t>
      </w:r>
      <w:r w:rsidR="0076041B" w:rsidRPr="006E77D6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8B763E" w:rsidRPr="006E77D6">
        <w:rPr>
          <w:rFonts w:ascii="Times New Roman" w:eastAsia="Times New Roman" w:hAnsi="Times New Roman" w:cs="Times New Roman"/>
          <w:sz w:val="24"/>
          <w:szCs w:val="24"/>
        </w:rPr>
        <w:t xml:space="preserve"> Новокривошеинского сельского поселения</w:t>
      </w:r>
      <w:r w:rsidR="008B763E" w:rsidRPr="006E77D6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несут персональную ответственность за решения и действия (бездействие), принимаемые в ходе предоставления </w:t>
      </w:r>
      <w:r w:rsidR="00507F51" w:rsidRPr="006E77D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Default="0086328E" w:rsidP="00D053A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Персональная ответственность должностных лиц </w:t>
      </w:r>
      <w:r w:rsidR="00461A6F" w:rsidRPr="006E77D6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8B763E" w:rsidRPr="006E77D6">
        <w:rPr>
          <w:rFonts w:ascii="Times New Roman" w:eastAsia="Times New Roman" w:hAnsi="Times New Roman" w:cs="Times New Roman"/>
          <w:sz w:val="24"/>
          <w:szCs w:val="24"/>
        </w:rPr>
        <w:t xml:space="preserve"> Новокривошеинского сельского поселения</w:t>
      </w:r>
      <w:r w:rsidR="008B763E" w:rsidRPr="006E77D6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закрепляется в должностных регламентах в соответствии с требованиями законодательства Российской Федерации и законодательства </w:t>
      </w:r>
      <w:r w:rsidR="002212C4" w:rsidRPr="006E77D6">
        <w:rPr>
          <w:rFonts w:ascii="Times New Roman" w:eastAsia="Times New Roman" w:hAnsi="Times New Roman" w:cs="Times New Roman"/>
          <w:sz w:val="24"/>
          <w:szCs w:val="24"/>
        </w:rPr>
        <w:t xml:space="preserve">Томской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области.</w:t>
      </w:r>
    </w:p>
    <w:p w:rsidR="00C76F53" w:rsidRPr="00D053A8" w:rsidRDefault="00C76F53" w:rsidP="00C76F53">
      <w:pPr>
        <w:widowControl w:val="0"/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1711F" w:rsidRPr="00D053A8" w:rsidRDefault="0086328E" w:rsidP="00D053A8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D053A8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Положения, характеризующие требования к формам контроля за предоставлением </w:t>
      </w:r>
      <w:r w:rsidR="00507F51" w:rsidRPr="00D053A8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D053A8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, в том числе со стороны гражда</w:t>
      </w:r>
      <w:r w:rsidR="0061711F" w:rsidRPr="00D053A8">
        <w:rPr>
          <w:rFonts w:ascii="Times New Roman" w:eastAsia="Times New Roman" w:hAnsi="Times New Roman" w:cs="Times New Roman"/>
          <w:b/>
          <w:i/>
          <w:sz w:val="24"/>
          <w:szCs w:val="24"/>
        </w:rPr>
        <w:t>н, их объединений и организаций</w:t>
      </w:r>
    </w:p>
    <w:p w:rsidR="008B763E" w:rsidRDefault="00FF3DE5" w:rsidP="00D053A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Ко</w:t>
      </w:r>
      <w:r w:rsidR="00DE7776" w:rsidRPr="006E77D6">
        <w:rPr>
          <w:rFonts w:ascii="Times New Roman" w:eastAsia="Times New Roman" w:hAnsi="Times New Roman" w:cs="Times New Roman"/>
          <w:sz w:val="24"/>
          <w:szCs w:val="24"/>
        </w:rPr>
        <w:t>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</w:t>
      </w:r>
      <w:r w:rsidR="008B763E" w:rsidRPr="006E77D6">
        <w:rPr>
          <w:rFonts w:ascii="Times New Roman" w:eastAsia="Times New Roman" w:hAnsi="Times New Roman" w:cs="Times New Roman"/>
          <w:sz w:val="24"/>
          <w:szCs w:val="24"/>
        </w:rPr>
        <w:t xml:space="preserve">ий о деятельности </w:t>
      </w:r>
      <w:r w:rsidR="00DE7776" w:rsidRPr="006E77D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8B763E" w:rsidRPr="006E77D6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="00DE7776" w:rsidRPr="006E77D6">
        <w:rPr>
          <w:rFonts w:ascii="Times New Roman" w:eastAsia="Times New Roman" w:hAnsi="Times New Roman" w:cs="Times New Roman"/>
          <w:sz w:val="24"/>
          <w:szCs w:val="24"/>
        </w:rPr>
        <w:t xml:space="preserve">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C76F53" w:rsidRPr="00D053A8" w:rsidRDefault="00C76F53" w:rsidP="00C76F53">
      <w:pPr>
        <w:widowControl w:val="0"/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752C99" w:rsidRPr="00D053A8" w:rsidRDefault="001A678E" w:rsidP="006E77D6">
      <w:pPr>
        <w:spacing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D053A8">
        <w:rPr>
          <w:rFonts w:ascii="Times New Roman" w:eastAsia="Times New Roman" w:hAnsi="Times New Roman" w:cs="Times New Roman"/>
          <w:b/>
          <w:sz w:val="24"/>
          <w:szCs w:val="24"/>
        </w:rPr>
        <w:t>5</w:t>
      </w:r>
      <w:r w:rsidR="0086328E" w:rsidRPr="00D053A8">
        <w:rPr>
          <w:rFonts w:ascii="Times New Roman" w:eastAsia="Times New Roman" w:hAnsi="Times New Roman" w:cs="Times New Roman"/>
          <w:b/>
          <w:sz w:val="24"/>
          <w:szCs w:val="24"/>
        </w:rPr>
        <w:t xml:space="preserve">. Досудебный (внесудебный) порядок обжалования решений и действий (бездействия) органа местного самоуправления, предоставляющего </w:t>
      </w:r>
      <w:r w:rsidR="00CE1497" w:rsidRPr="00D053A8">
        <w:rPr>
          <w:rFonts w:ascii="Times New Roman" w:eastAsia="Times New Roman" w:hAnsi="Times New Roman" w:cs="Times New Roman"/>
          <w:b/>
          <w:sz w:val="24"/>
          <w:szCs w:val="24"/>
        </w:rPr>
        <w:t>муниципальную</w:t>
      </w:r>
      <w:r w:rsidR="0086328E" w:rsidRPr="00D053A8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у, а также их должностных лиц</w:t>
      </w:r>
      <w:r w:rsidR="00FB38E1" w:rsidRPr="00D053A8">
        <w:rPr>
          <w:rFonts w:ascii="Times New Roman" w:eastAsia="Times New Roman" w:hAnsi="Times New Roman" w:cs="Times New Roman"/>
          <w:b/>
          <w:sz w:val="24"/>
          <w:szCs w:val="24"/>
        </w:rPr>
        <w:t>, муниципальных служащих</w:t>
      </w:r>
    </w:p>
    <w:p w:rsidR="00752C99" w:rsidRPr="00D053A8" w:rsidRDefault="00EC329B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D053A8">
        <w:rPr>
          <w:rFonts w:ascii="Times New Roman" w:hAnsi="Times New Roman" w:cs="Times New Roman"/>
          <w:b/>
          <w:i/>
          <w:sz w:val="24"/>
          <w:szCs w:val="24"/>
        </w:rPr>
        <w:t xml:space="preserve">Право заявителя </w:t>
      </w:r>
      <w:r w:rsidR="00752C99" w:rsidRPr="00D053A8">
        <w:rPr>
          <w:rFonts w:ascii="Times New Roman" w:hAnsi="Times New Roman" w:cs="Times New Roman"/>
          <w:b/>
          <w:i/>
          <w:sz w:val="24"/>
          <w:szCs w:val="24"/>
        </w:rPr>
        <w:t xml:space="preserve">подать жалобу </w:t>
      </w:r>
    </w:p>
    <w:p w:rsidR="00752C99" w:rsidRPr="00D053A8" w:rsidRDefault="00752C99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D053A8">
        <w:rPr>
          <w:rFonts w:ascii="Times New Roman" w:hAnsi="Times New Roman" w:cs="Times New Roman"/>
          <w:b/>
          <w:i/>
          <w:sz w:val="24"/>
          <w:szCs w:val="24"/>
        </w:rPr>
        <w:t xml:space="preserve">на решение и (или) действие (бездействие) органа, </w:t>
      </w:r>
    </w:p>
    <w:p w:rsidR="00752C99" w:rsidRPr="00D053A8" w:rsidRDefault="00752C99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D053A8">
        <w:rPr>
          <w:rFonts w:ascii="Times New Roman" w:hAnsi="Times New Roman" w:cs="Times New Roman"/>
          <w:b/>
          <w:i/>
          <w:sz w:val="24"/>
          <w:szCs w:val="24"/>
        </w:rPr>
        <w:t xml:space="preserve">предоставляющего муниципальную услугу, </w:t>
      </w:r>
    </w:p>
    <w:p w:rsidR="00752C99" w:rsidRPr="00D053A8" w:rsidRDefault="00D053A8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D053A8">
        <w:rPr>
          <w:rFonts w:ascii="Times New Roman" w:hAnsi="Times New Roman" w:cs="Times New Roman"/>
          <w:b/>
          <w:i/>
          <w:sz w:val="24"/>
          <w:szCs w:val="24"/>
        </w:rPr>
        <w:t xml:space="preserve">а также его </w:t>
      </w:r>
      <w:r w:rsidR="00752C99" w:rsidRPr="00D053A8">
        <w:rPr>
          <w:rFonts w:ascii="Times New Roman" w:hAnsi="Times New Roman" w:cs="Times New Roman"/>
          <w:b/>
          <w:i/>
          <w:sz w:val="24"/>
          <w:szCs w:val="24"/>
        </w:rPr>
        <w:t xml:space="preserve"> должностных лиц, муниципальных служащих </w:t>
      </w:r>
    </w:p>
    <w:p w:rsidR="00752C99" w:rsidRPr="00D053A8" w:rsidRDefault="00752C99" w:rsidP="00D053A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D053A8">
        <w:rPr>
          <w:rFonts w:ascii="Times New Roman" w:hAnsi="Times New Roman" w:cs="Times New Roman"/>
          <w:b/>
          <w:i/>
          <w:sz w:val="24"/>
          <w:szCs w:val="24"/>
        </w:rPr>
        <w:t>при предоставлении муниципальной услуги</w:t>
      </w:r>
    </w:p>
    <w:p w:rsidR="00EC329B" w:rsidRPr="006E77D6" w:rsidRDefault="00752C99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Заявители вправе обжаловать р</w:t>
      </w:r>
      <w:r w:rsidR="00C619A8" w:rsidRPr="006E77D6">
        <w:rPr>
          <w:rFonts w:ascii="Times New Roman" w:eastAsia="Times New Roman" w:hAnsi="Times New Roman" w:cs="Times New Roman"/>
          <w:sz w:val="24"/>
          <w:szCs w:val="24"/>
        </w:rPr>
        <w:t>ешения, действия (бездействие) А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8B763E" w:rsidRPr="006E77D6">
        <w:rPr>
          <w:rFonts w:ascii="Times New Roman" w:eastAsia="Times New Roman" w:hAnsi="Times New Roman" w:cs="Times New Roman"/>
          <w:sz w:val="24"/>
          <w:szCs w:val="24"/>
        </w:rPr>
        <w:t>Новокривошеинского сельского поселения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, должностных лиц, муниципальных служащих в досудебном (внесудебном) порядке.</w:t>
      </w:r>
    </w:p>
    <w:p w:rsidR="00752C99" w:rsidRPr="00D053A8" w:rsidRDefault="00752C99" w:rsidP="00D053A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Обжалование действий (бездействия) </w:t>
      </w:r>
      <w:r w:rsidR="008B763E" w:rsidRPr="006E77D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Новокривошеинского сельского поселения,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должностных лиц </w:t>
      </w:r>
      <w:r w:rsidR="008B763E" w:rsidRPr="006E77D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Новокривошеинского сельского поселения,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752C99" w:rsidRPr="00D053A8" w:rsidRDefault="00752C99" w:rsidP="00D053A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D053A8">
        <w:rPr>
          <w:rFonts w:ascii="Times New Roman" w:hAnsi="Times New Roman" w:cs="Times New Roman"/>
          <w:b/>
          <w:i/>
          <w:sz w:val="24"/>
          <w:szCs w:val="24"/>
        </w:rPr>
        <w:lastRenderedPageBreak/>
        <w:t>Предмет жалобы</w:t>
      </w:r>
    </w:p>
    <w:p w:rsidR="00752C99" w:rsidRPr="006E77D6" w:rsidRDefault="00752C99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Предметом досудебного (внесудебного) обжалования являются действия (бездействие) должностных лиц</w:t>
      </w:r>
      <w:r w:rsidR="00EC329B" w:rsidRPr="006E77D6">
        <w:rPr>
          <w:rFonts w:ascii="Times New Roman" w:eastAsia="Times New Roman" w:hAnsi="Times New Roman" w:cs="Times New Roman"/>
          <w:sz w:val="24"/>
          <w:szCs w:val="24"/>
        </w:rPr>
        <w:t xml:space="preserve"> и специалистов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B763E" w:rsidRPr="006E77D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Новокривошеинского сельского поселения,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а также принимаемые ими решения при предоставлении муниципальной услуги, в том числе связанные с: </w:t>
      </w:r>
    </w:p>
    <w:p w:rsidR="00DE7776" w:rsidRPr="006E77D6" w:rsidRDefault="00DE7776" w:rsidP="006E77D6">
      <w:pPr>
        <w:pStyle w:val="a4"/>
        <w:spacing w:line="240" w:lineRule="auto"/>
        <w:rPr>
          <w:i w:val="0"/>
          <w:sz w:val="24"/>
          <w:szCs w:val="24"/>
        </w:rPr>
      </w:pPr>
      <w:r w:rsidRPr="006E77D6">
        <w:rPr>
          <w:i w:val="0"/>
          <w:sz w:val="24"/>
          <w:szCs w:val="24"/>
        </w:rPr>
        <w:t>нарушением</w:t>
      </w:r>
      <w:r w:rsidRPr="006E77D6">
        <w:rPr>
          <w:sz w:val="24"/>
          <w:szCs w:val="24"/>
        </w:rPr>
        <w:t xml:space="preserve"> </w:t>
      </w:r>
      <w:r w:rsidRPr="006E77D6">
        <w:rPr>
          <w:i w:val="0"/>
          <w:sz w:val="24"/>
          <w:szCs w:val="24"/>
        </w:rPr>
        <w:t>срока регистрации запроса заявителя о предоставлении муниципальной услуги;</w:t>
      </w:r>
    </w:p>
    <w:p w:rsidR="00DE7776" w:rsidRPr="006E77D6" w:rsidRDefault="00DE7776" w:rsidP="006E77D6">
      <w:pPr>
        <w:pStyle w:val="a4"/>
        <w:spacing w:line="240" w:lineRule="auto"/>
        <w:rPr>
          <w:i w:val="0"/>
          <w:sz w:val="24"/>
          <w:szCs w:val="24"/>
        </w:rPr>
      </w:pPr>
      <w:r w:rsidRPr="006E77D6">
        <w:rPr>
          <w:i w:val="0"/>
          <w:sz w:val="24"/>
          <w:szCs w:val="24"/>
        </w:rPr>
        <w:t>нарушением срока предоставления муниципальной услуги;</w:t>
      </w:r>
    </w:p>
    <w:p w:rsidR="00DE7776" w:rsidRPr="006E77D6" w:rsidRDefault="00DE7776" w:rsidP="006E77D6">
      <w:pPr>
        <w:pStyle w:val="a4"/>
        <w:spacing w:line="240" w:lineRule="auto"/>
        <w:rPr>
          <w:i w:val="0"/>
          <w:sz w:val="24"/>
          <w:szCs w:val="24"/>
        </w:rPr>
      </w:pPr>
      <w:r w:rsidRPr="006E77D6">
        <w:rPr>
          <w:i w:val="0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DE7776" w:rsidRPr="006E77D6" w:rsidRDefault="00DE7776" w:rsidP="006E77D6">
      <w:pPr>
        <w:pStyle w:val="a4"/>
        <w:spacing w:line="240" w:lineRule="auto"/>
        <w:rPr>
          <w:i w:val="0"/>
          <w:sz w:val="24"/>
          <w:szCs w:val="24"/>
        </w:rPr>
      </w:pPr>
      <w:r w:rsidRPr="006E77D6">
        <w:rPr>
          <w:i w:val="0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DE7776" w:rsidRPr="006E77D6" w:rsidRDefault="00DE7776" w:rsidP="006E77D6">
      <w:pPr>
        <w:pStyle w:val="a4"/>
        <w:spacing w:line="240" w:lineRule="auto"/>
        <w:rPr>
          <w:i w:val="0"/>
          <w:sz w:val="24"/>
          <w:szCs w:val="24"/>
        </w:rPr>
      </w:pPr>
      <w:r w:rsidRPr="006E77D6">
        <w:rPr>
          <w:i w:val="0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DE7776" w:rsidRPr="006E77D6" w:rsidRDefault="00DE7776" w:rsidP="006E77D6">
      <w:pPr>
        <w:pStyle w:val="a4"/>
        <w:spacing w:line="240" w:lineRule="auto"/>
        <w:rPr>
          <w:i w:val="0"/>
          <w:sz w:val="24"/>
          <w:szCs w:val="24"/>
        </w:rPr>
      </w:pPr>
      <w:r w:rsidRPr="006E77D6">
        <w:rPr>
          <w:i w:val="0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7B7758" w:rsidRDefault="00DE7776" w:rsidP="00C52D89">
      <w:pPr>
        <w:pStyle w:val="a4"/>
        <w:spacing w:line="240" w:lineRule="auto"/>
        <w:rPr>
          <w:i w:val="0"/>
          <w:sz w:val="24"/>
          <w:szCs w:val="24"/>
        </w:rPr>
      </w:pPr>
      <w:r w:rsidRPr="006E77D6">
        <w:rPr>
          <w:i w:val="0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C76F53" w:rsidRPr="00C52D89" w:rsidRDefault="00C76F53" w:rsidP="00C52D89">
      <w:pPr>
        <w:pStyle w:val="a4"/>
        <w:spacing w:line="240" w:lineRule="auto"/>
        <w:rPr>
          <w:i w:val="0"/>
          <w:sz w:val="24"/>
          <w:szCs w:val="24"/>
        </w:rPr>
      </w:pPr>
    </w:p>
    <w:p w:rsidR="00752C99" w:rsidRPr="00C52D89" w:rsidRDefault="00752C99" w:rsidP="00C52D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C52D89">
        <w:rPr>
          <w:rFonts w:ascii="Times New Roman" w:hAnsi="Times New Roman" w:cs="Times New Roman"/>
          <w:b/>
          <w:i/>
          <w:sz w:val="24"/>
          <w:szCs w:val="24"/>
        </w:rPr>
        <w:t xml:space="preserve">Органы </w:t>
      </w:r>
      <w:r w:rsidR="007B7758" w:rsidRPr="00C52D89">
        <w:rPr>
          <w:rFonts w:ascii="Times New Roman" w:hAnsi="Times New Roman" w:cs="Times New Roman"/>
          <w:b/>
          <w:i/>
          <w:sz w:val="24"/>
          <w:szCs w:val="24"/>
        </w:rPr>
        <w:t xml:space="preserve">местного самоуправления, </w:t>
      </w:r>
      <w:r w:rsidRPr="00C52D89">
        <w:rPr>
          <w:rFonts w:ascii="Times New Roman" w:hAnsi="Times New Roman" w:cs="Times New Roman"/>
          <w:b/>
          <w:i/>
          <w:sz w:val="24"/>
          <w:szCs w:val="24"/>
        </w:rPr>
        <w:t xml:space="preserve">уполномоченные на рассмотрение жалобы </w:t>
      </w:r>
      <w:r w:rsidR="007B7758" w:rsidRPr="00C52D89">
        <w:rPr>
          <w:rFonts w:ascii="Times New Roman" w:hAnsi="Times New Roman" w:cs="Times New Roman"/>
          <w:b/>
          <w:i/>
          <w:sz w:val="24"/>
          <w:szCs w:val="24"/>
        </w:rPr>
        <w:t xml:space="preserve">и </w:t>
      </w:r>
      <w:r w:rsidRPr="00C52D89">
        <w:rPr>
          <w:rFonts w:ascii="Times New Roman" w:hAnsi="Times New Roman" w:cs="Times New Roman"/>
          <w:b/>
          <w:i/>
          <w:sz w:val="24"/>
          <w:szCs w:val="24"/>
        </w:rPr>
        <w:t>должностные лица, которым может быть направлена жалоба</w:t>
      </w:r>
    </w:p>
    <w:p w:rsidR="00752C99" w:rsidRPr="006E77D6" w:rsidRDefault="00752C99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Жалоба на действия (бездействие) </w:t>
      </w:r>
      <w:r w:rsidR="008B763E" w:rsidRPr="006E77D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Новокривошеинского сельского поселения,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должностных лиц </w:t>
      </w:r>
      <w:r w:rsidR="00EC329B" w:rsidRPr="006E77D6">
        <w:rPr>
          <w:rFonts w:ascii="Times New Roman" w:eastAsia="Times New Roman" w:hAnsi="Times New Roman" w:cs="Times New Roman"/>
          <w:sz w:val="24"/>
          <w:szCs w:val="24"/>
        </w:rPr>
        <w:t xml:space="preserve">и специалистов </w:t>
      </w:r>
      <w:r w:rsidR="008B763E" w:rsidRPr="006E77D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Новокривошеинского сельского поселения,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муниципальных служащих, а также на принимаемые ими решения при предоставлении муниципальной услуги напр</w:t>
      </w:r>
      <w:r w:rsidR="00C76F53">
        <w:rPr>
          <w:rFonts w:ascii="Times New Roman" w:eastAsia="Times New Roman" w:hAnsi="Times New Roman" w:cs="Times New Roman"/>
          <w:sz w:val="24"/>
          <w:szCs w:val="24"/>
        </w:rPr>
        <w:t>авляется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752C99" w:rsidRDefault="006A51F8" w:rsidP="00C76F5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>Г</w:t>
      </w:r>
      <w:r w:rsidR="008B763E" w:rsidRPr="006E77D6">
        <w:rPr>
          <w:rFonts w:ascii="Times New Roman" w:hAnsi="Times New Roman" w:cs="Times New Roman"/>
          <w:sz w:val="24"/>
          <w:szCs w:val="24"/>
        </w:rPr>
        <w:t>лаве А</w:t>
      </w:r>
      <w:r w:rsidR="00752C99" w:rsidRPr="006E77D6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r w:rsidR="008B763E" w:rsidRPr="006E77D6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. </w:t>
      </w:r>
    </w:p>
    <w:p w:rsidR="00C76F53" w:rsidRPr="00C52D89" w:rsidRDefault="00C76F53" w:rsidP="00C52D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752C99" w:rsidRPr="00C52D89" w:rsidRDefault="00752C99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C52D89">
        <w:rPr>
          <w:rFonts w:ascii="Times New Roman" w:hAnsi="Times New Roman" w:cs="Times New Roman"/>
          <w:b/>
          <w:i/>
          <w:sz w:val="24"/>
          <w:szCs w:val="24"/>
        </w:rPr>
        <w:t>Порядок подачи и рассмотрения жалобы</w:t>
      </w:r>
    </w:p>
    <w:p w:rsidR="00752C99" w:rsidRPr="006E77D6" w:rsidRDefault="00752C99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Жалоба должна содержать:</w:t>
      </w:r>
    </w:p>
    <w:p w:rsidR="00752C99" w:rsidRPr="006E77D6" w:rsidRDefault="00752C99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E77D6"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752C99" w:rsidRPr="006E77D6" w:rsidRDefault="00752C99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E77D6">
        <w:rPr>
          <w:rFonts w:ascii="Times New Roman" w:hAnsi="Times New Roman" w:cs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52C99" w:rsidRPr="006E77D6" w:rsidRDefault="00752C99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E77D6"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752C99" w:rsidRPr="006E77D6" w:rsidRDefault="00752C99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E77D6"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752C99" w:rsidRPr="006E77D6" w:rsidRDefault="00752C99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lastRenderedPageBreak/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752C99" w:rsidRPr="006E77D6" w:rsidRDefault="00752C99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E77D6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752C99" w:rsidRPr="006E77D6" w:rsidRDefault="00752C99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E77D6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752C99" w:rsidRPr="006E77D6" w:rsidRDefault="00752C99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E77D6"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</w:t>
      </w:r>
      <w:r w:rsidR="008B763E" w:rsidRPr="006E77D6">
        <w:rPr>
          <w:rFonts w:ascii="Times New Roman" w:hAnsi="Times New Roman" w:cs="Times New Roman"/>
          <w:bCs/>
          <w:sz w:val="24"/>
          <w:szCs w:val="24"/>
        </w:rPr>
        <w:t>ителя без доверенности.</w:t>
      </w:r>
    </w:p>
    <w:p w:rsidR="00752C99" w:rsidRPr="006E77D6" w:rsidRDefault="00752C99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Прием жалоб в письменной форме </w:t>
      </w:r>
      <w:r w:rsidR="00DE7776" w:rsidRPr="006E77D6">
        <w:rPr>
          <w:rFonts w:ascii="Times New Roman" w:hAnsi="Times New Roman"/>
          <w:sz w:val="24"/>
          <w:szCs w:val="24"/>
        </w:rPr>
        <w:t xml:space="preserve">на бумажном носителе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осуществляется </w:t>
      </w:r>
      <w:r w:rsidR="008B763E" w:rsidRPr="006E77D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Новокривошеинского сельского поселения,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EC329B" w:rsidRPr="006E77D6" w:rsidRDefault="00752C99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Жалоба в письменной форме </w:t>
      </w:r>
      <w:r w:rsidR="00DE7776" w:rsidRPr="006E77D6">
        <w:rPr>
          <w:rFonts w:ascii="Times New Roman" w:hAnsi="Times New Roman"/>
          <w:sz w:val="24"/>
          <w:szCs w:val="24"/>
        </w:rPr>
        <w:t xml:space="preserve">на бумажном носителе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может быть также направлена по почте.</w:t>
      </w:r>
    </w:p>
    <w:p w:rsidR="00EC329B" w:rsidRPr="006E77D6" w:rsidRDefault="00752C99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В случае подачи жалобы </w:t>
      </w:r>
      <w:r w:rsidR="00DE7776" w:rsidRPr="006E77D6">
        <w:rPr>
          <w:rFonts w:ascii="Times New Roman" w:hAnsi="Times New Roman"/>
          <w:sz w:val="24"/>
          <w:szCs w:val="24"/>
        </w:rPr>
        <w:t>в письменной форме на бумажном носителе</w:t>
      </w:r>
      <w:r w:rsidR="00DE7776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752C99" w:rsidRPr="006E77D6" w:rsidRDefault="00752C99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752C99" w:rsidRPr="006E77D6" w:rsidRDefault="00752C99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E77D6">
        <w:rPr>
          <w:rFonts w:ascii="Times New Roman" w:hAnsi="Times New Roman" w:cs="Times New Roman"/>
          <w:bCs/>
          <w:sz w:val="24"/>
          <w:szCs w:val="24"/>
        </w:rPr>
        <w:t xml:space="preserve">официального сайта органа, предоставляющего муниципальную услугу </w:t>
      </w:r>
      <w:hyperlink r:id="rId9" w:history="1">
        <w:r w:rsidR="008B763E" w:rsidRPr="006E77D6">
          <w:rPr>
            <w:rStyle w:val="af0"/>
            <w:rFonts w:ascii="Times New Roman" w:hAnsi="Times New Roman" w:cs="Times New Roman"/>
            <w:bCs/>
            <w:sz w:val="24"/>
            <w:szCs w:val="24"/>
            <w:lang w:val="en-US"/>
          </w:rPr>
          <w:t>http</w:t>
        </w:r>
        <w:r w:rsidR="008B763E" w:rsidRPr="006E77D6">
          <w:rPr>
            <w:rStyle w:val="af0"/>
            <w:rFonts w:ascii="Times New Roman" w:hAnsi="Times New Roman" w:cs="Times New Roman"/>
            <w:bCs/>
            <w:sz w:val="24"/>
            <w:szCs w:val="24"/>
          </w:rPr>
          <w:t>://</w:t>
        </w:r>
        <w:r w:rsidR="008B763E" w:rsidRPr="006E77D6">
          <w:rPr>
            <w:rStyle w:val="af0"/>
            <w:rFonts w:ascii="Times New Roman" w:hAnsi="Times New Roman" w:cs="Times New Roman"/>
            <w:bCs/>
            <w:sz w:val="24"/>
            <w:szCs w:val="24"/>
            <w:lang w:val="en-US"/>
          </w:rPr>
          <w:t>novokriv</w:t>
        </w:r>
        <w:r w:rsidR="008B763E" w:rsidRPr="006E77D6">
          <w:rPr>
            <w:rStyle w:val="af0"/>
            <w:rFonts w:ascii="Times New Roman" w:hAnsi="Times New Roman" w:cs="Times New Roman"/>
            <w:bCs/>
            <w:sz w:val="24"/>
            <w:szCs w:val="24"/>
          </w:rPr>
          <w:t>.</w:t>
        </w:r>
        <w:r w:rsidR="008B763E" w:rsidRPr="006E77D6">
          <w:rPr>
            <w:rStyle w:val="af0"/>
            <w:rFonts w:ascii="Times New Roman" w:hAnsi="Times New Roman" w:cs="Times New Roman"/>
            <w:bCs/>
            <w:sz w:val="24"/>
            <w:szCs w:val="24"/>
            <w:lang w:val="en-US"/>
          </w:rPr>
          <w:t>tomsk</w:t>
        </w:r>
        <w:r w:rsidR="008B763E" w:rsidRPr="006E77D6">
          <w:rPr>
            <w:rStyle w:val="af0"/>
            <w:rFonts w:ascii="Times New Roman" w:hAnsi="Times New Roman" w:cs="Times New Roman"/>
            <w:bCs/>
            <w:sz w:val="24"/>
            <w:szCs w:val="24"/>
          </w:rPr>
          <w:t>.</w:t>
        </w:r>
        <w:r w:rsidR="008B763E" w:rsidRPr="006E77D6">
          <w:rPr>
            <w:rStyle w:val="af0"/>
            <w:rFonts w:ascii="Times New Roman" w:hAnsi="Times New Roman" w:cs="Times New Roman"/>
            <w:bCs/>
            <w:sz w:val="24"/>
            <w:szCs w:val="24"/>
            <w:lang w:val="en-US"/>
          </w:rPr>
          <w:t>ru</w:t>
        </w:r>
        <w:r w:rsidR="008B763E" w:rsidRPr="006E77D6">
          <w:rPr>
            <w:rStyle w:val="af0"/>
            <w:rFonts w:ascii="Times New Roman" w:hAnsi="Times New Roman" w:cs="Times New Roman"/>
            <w:bCs/>
            <w:sz w:val="24"/>
            <w:szCs w:val="24"/>
          </w:rPr>
          <w:t>/</w:t>
        </w:r>
      </w:hyperlink>
      <w:r w:rsidR="008B763E" w:rsidRPr="006E77D6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Pr="006E77D6">
        <w:rPr>
          <w:rFonts w:ascii="Times New Roman" w:hAnsi="Times New Roman" w:cs="Times New Roman"/>
          <w:bCs/>
          <w:sz w:val="24"/>
          <w:szCs w:val="24"/>
        </w:rPr>
        <w:t xml:space="preserve"> в информаци</w:t>
      </w:r>
      <w:r w:rsidR="00373F34" w:rsidRPr="006E77D6">
        <w:rPr>
          <w:rFonts w:ascii="Times New Roman" w:hAnsi="Times New Roman" w:cs="Times New Roman"/>
          <w:bCs/>
          <w:sz w:val="24"/>
          <w:szCs w:val="24"/>
        </w:rPr>
        <w:t>онно-телекоммуникационной сети Интернет</w:t>
      </w:r>
      <w:r w:rsidRPr="006E77D6">
        <w:rPr>
          <w:rFonts w:ascii="Times New Roman" w:hAnsi="Times New Roman" w:cs="Times New Roman"/>
          <w:bCs/>
          <w:sz w:val="24"/>
          <w:szCs w:val="24"/>
        </w:rPr>
        <w:t>;</w:t>
      </w:r>
    </w:p>
    <w:p w:rsidR="00752C99" w:rsidRPr="006E77D6" w:rsidRDefault="00752C99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E77D6">
        <w:rPr>
          <w:rFonts w:ascii="Times New Roman" w:hAnsi="Times New Roman" w:cs="Times New Roman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EC329B" w:rsidRPr="006E77D6" w:rsidRDefault="00752C99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При подаче жалобы в электронном виде документы, указанные в </w:t>
      </w:r>
      <w:r w:rsidR="00EC329B" w:rsidRPr="006E77D6">
        <w:rPr>
          <w:rFonts w:ascii="Times New Roman" w:eastAsia="Times New Roman" w:hAnsi="Times New Roman" w:cs="Times New Roman"/>
          <w:sz w:val="24"/>
          <w:szCs w:val="24"/>
        </w:rPr>
        <w:t>п</w:t>
      </w:r>
      <w:r w:rsidR="00F9726C" w:rsidRPr="006E77D6">
        <w:rPr>
          <w:rFonts w:ascii="Times New Roman" w:eastAsia="Times New Roman" w:hAnsi="Times New Roman" w:cs="Times New Roman"/>
          <w:sz w:val="24"/>
          <w:szCs w:val="24"/>
        </w:rPr>
        <w:t xml:space="preserve">ункте </w:t>
      </w:r>
      <w:r w:rsidR="008B763E" w:rsidRPr="006E77D6">
        <w:rPr>
          <w:rFonts w:ascii="Times New Roman" w:eastAsia="Times New Roman" w:hAnsi="Times New Roman" w:cs="Times New Roman"/>
          <w:sz w:val="24"/>
          <w:szCs w:val="24"/>
        </w:rPr>
        <w:t>126</w:t>
      </w:r>
      <w:r w:rsidR="00211A3B" w:rsidRPr="006E77D6">
        <w:rPr>
          <w:rFonts w:ascii="Times New Roman" w:eastAsia="Times New Roman" w:hAnsi="Times New Roman" w:cs="Times New Roman"/>
          <w:sz w:val="24"/>
          <w:szCs w:val="24"/>
        </w:rPr>
        <w:t> 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C329B" w:rsidRPr="006E77D6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0" w:name="Par58"/>
      <w:bookmarkEnd w:id="0"/>
    </w:p>
    <w:p w:rsidR="004A13E5" w:rsidRPr="00112742" w:rsidRDefault="00752C99" w:rsidP="00112742">
      <w:pPr>
        <w:pStyle w:val="a4"/>
        <w:spacing w:line="240" w:lineRule="auto"/>
        <w:rPr>
          <w:i w:val="0"/>
          <w:sz w:val="24"/>
          <w:szCs w:val="24"/>
        </w:rPr>
      </w:pPr>
      <w:r w:rsidRPr="006E77D6">
        <w:rPr>
          <w:i w:val="0"/>
          <w:sz w:val="24"/>
          <w:szCs w:val="24"/>
        </w:rPr>
        <w:t xml:space="preserve">Жалоба </w:t>
      </w:r>
      <w:r w:rsidR="004A13E5" w:rsidRPr="006E77D6">
        <w:rPr>
          <w:i w:val="0"/>
          <w:sz w:val="24"/>
          <w:szCs w:val="24"/>
        </w:rPr>
        <w:t xml:space="preserve">подается на имя Главы Администрации Новокривошеинского сельского поселения, </w:t>
      </w:r>
      <w:r w:rsidRPr="006E77D6">
        <w:rPr>
          <w:i w:val="0"/>
          <w:sz w:val="24"/>
          <w:szCs w:val="24"/>
        </w:rPr>
        <w:t xml:space="preserve">рассматривается </w:t>
      </w:r>
      <w:r w:rsidR="00112742">
        <w:rPr>
          <w:i w:val="0"/>
          <w:sz w:val="24"/>
          <w:szCs w:val="24"/>
        </w:rPr>
        <w:t xml:space="preserve">Главой Администрации Новокривошеинского сельского поселения. </w:t>
      </w:r>
    </w:p>
    <w:p w:rsidR="00EC329B" w:rsidRPr="006E77D6" w:rsidRDefault="00752C99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EC329B" w:rsidRPr="006E77D6" w:rsidRDefault="00752C99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EC329B" w:rsidRPr="006E77D6" w:rsidRDefault="00752C99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Жалоба может быть подана заявителем через </w:t>
      </w:r>
      <w:r w:rsidR="00FE1F45" w:rsidRPr="006E77D6">
        <w:rPr>
          <w:rFonts w:ascii="Times New Roman" w:eastAsia="Times New Roman" w:hAnsi="Times New Roman" w:cs="Times New Roman"/>
          <w:sz w:val="24"/>
          <w:szCs w:val="24"/>
        </w:rPr>
        <w:t>МФЦ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. При поступлении жалобы </w:t>
      </w:r>
      <w:r w:rsidR="00FE1F45" w:rsidRPr="006E77D6">
        <w:rPr>
          <w:rFonts w:ascii="Times New Roman" w:eastAsia="Times New Roman" w:hAnsi="Times New Roman" w:cs="Times New Roman"/>
          <w:sz w:val="24"/>
          <w:szCs w:val="24"/>
        </w:rPr>
        <w:t>МФЦ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обеспечивает ее передачу в уполномоченный на ее рассмотрение орган в порядке и сроки, которые установлены соглашением о взаимодействии между </w:t>
      </w:r>
      <w:r w:rsidR="00FE1F45" w:rsidRPr="006E77D6">
        <w:rPr>
          <w:rFonts w:ascii="Times New Roman" w:eastAsia="Times New Roman" w:hAnsi="Times New Roman" w:cs="Times New Roman"/>
          <w:sz w:val="24"/>
          <w:szCs w:val="24"/>
        </w:rPr>
        <w:t>МФЦ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и органом, предоставляющим муниципальную услугу, но не позднее следующего рабочего дня со дня поступления жалобы.</w:t>
      </w:r>
    </w:p>
    <w:p w:rsidR="00752C99" w:rsidRDefault="00752C99" w:rsidP="00C52D8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Жалоба на нарушение порядка предоставления муниципальной услуги </w:t>
      </w:r>
      <w:r w:rsidR="00FE1F45" w:rsidRPr="006E77D6">
        <w:rPr>
          <w:rFonts w:ascii="Times New Roman" w:eastAsia="Times New Roman" w:hAnsi="Times New Roman" w:cs="Times New Roman"/>
          <w:sz w:val="24"/>
          <w:szCs w:val="24"/>
        </w:rPr>
        <w:t>МФЦ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рассматривается органом, предоставляющим муниципальную услугу, заключившим соглашение о взаимодействии.</w:t>
      </w:r>
      <w:r w:rsidR="00EC329B" w:rsidRPr="006E77D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C76F53" w:rsidRDefault="00C76F53" w:rsidP="00C76F53">
      <w:pPr>
        <w:widowControl w:val="0"/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C76F53" w:rsidRPr="00C52D89" w:rsidRDefault="00C76F53" w:rsidP="00C76F53">
      <w:pPr>
        <w:widowControl w:val="0"/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752C99" w:rsidRPr="00C52D89" w:rsidRDefault="00752C99" w:rsidP="00C52D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C52D89">
        <w:rPr>
          <w:rFonts w:ascii="Times New Roman" w:hAnsi="Times New Roman" w:cs="Times New Roman"/>
          <w:b/>
          <w:i/>
          <w:sz w:val="24"/>
          <w:szCs w:val="24"/>
        </w:rPr>
        <w:lastRenderedPageBreak/>
        <w:t>Сроки рассмотрения жалобы</w:t>
      </w:r>
    </w:p>
    <w:p w:rsidR="00DE7776" w:rsidRPr="006E77D6" w:rsidRDefault="00DE7776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 xml:space="preserve">Жалоба,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поступившая</w:t>
      </w:r>
      <w:r w:rsidRPr="006E77D6">
        <w:rPr>
          <w:rFonts w:ascii="Times New Roman" w:hAnsi="Times New Roman"/>
          <w:sz w:val="24"/>
          <w:szCs w:val="24"/>
        </w:rPr>
        <w:t xml:space="preserve"> в </w:t>
      </w:r>
      <w:r w:rsidR="004A13E5" w:rsidRPr="006E77D6">
        <w:rPr>
          <w:rFonts w:ascii="Times New Roman" w:hAnsi="Times New Roman"/>
          <w:sz w:val="24"/>
          <w:szCs w:val="24"/>
        </w:rPr>
        <w:t>Администрацию Новокривошеинского сельского поселения</w:t>
      </w:r>
      <w:r w:rsidR="00112742">
        <w:rPr>
          <w:rFonts w:ascii="Times New Roman" w:hAnsi="Times New Roman"/>
          <w:sz w:val="24"/>
          <w:szCs w:val="24"/>
        </w:rPr>
        <w:t xml:space="preserve">, </w:t>
      </w:r>
      <w:r w:rsidRPr="006E77D6">
        <w:rPr>
          <w:rFonts w:ascii="Times New Roman" w:hAnsi="Times New Roman"/>
          <w:sz w:val="24"/>
          <w:szCs w:val="24"/>
        </w:rPr>
        <w:t xml:space="preserve">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7B7758" w:rsidRDefault="00DE7776" w:rsidP="00C52D8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 xml:space="preserve">В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>случае</w:t>
      </w:r>
      <w:r w:rsidRPr="006E77D6">
        <w:rPr>
          <w:rFonts w:ascii="Times New Roman" w:hAnsi="Times New Roman"/>
          <w:sz w:val="24"/>
          <w:szCs w:val="24"/>
        </w:rPr>
        <w:t xml:space="preserve">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C76F53" w:rsidRPr="00C52D89" w:rsidRDefault="00C76F53" w:rsidP="00C76F53">
      <w:pPr>
        <w:widowControl w:val="0"/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</w:p>
    <w:p w:rsidR="00752C99" w:rsidRPr="00C52D89" w:rsidRDefault="00752C99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C52D89">
        <w:rPr>
          <w:rFonts w:ascii="Times New Roman" w:hAnsi="Times New Roman" w:cs="Times New Roman"/>
          <w:b/>
          <w:i/>
          <w:sz w:val="24"/>
          <w:szCs w:val="24"/>
        </w:rPr>
        <w:t xml:space="preserve">Перечень оснований для приостановления </w:t>
      </w:r>
    </w:p>
    <w:p w:rsidR="00752C99" w:rsidRPr="00C52D89" w:rsidRDefault="00752C99" w:rsidP="00C52D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C52D89">
        <w:rPr>
          <w:rFonts w:ascii="Times New Roman" w:hAnsi="Times New Roman" w:cs="Times New Roman"/>
          <w:b/>
          <w:i/>
          <w:sz w:val="24"/>
          <w:szCs w:val="24"/>
        </w:rPr>
        <w:t xml:space="preserve">рассмотрения жалобы </w:t>
      </w:r>
    </w:p>
    <w:p w:rsidR="00752C99" w:rsidRPr="006E77D6" w:rsidRDefault="00112742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Глава Администрации Новокривошеинского сельского поселения </w:t>
      </w:r>
      <w:r w:rsidR="00752C99" w:rsidRPr="006E77D6">
        <w:rPr>
          <w:rFonts w:ascii="Times New Roman" w:eastAsia="Times New Roman" w:hAnsi="Times New Roman" w:cs="Times New Roman"/>
          <w:sz w:val="24"/>
          <w:szCs w:val="24"/>
        </w:rPr>
        <w:t>отказывает в удовлетворении жалобы в следующих случаях:</w:t>
      </w:r>
    </w:p>
    <w:p w:rsidR="00752C99" w:rsidRPr="006E77D6" w:rsidRDefault="00752C99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752C99" w:rsidRPr="006E77D6" w:rsidRDefault="00752C99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752C99" w:rsidRPr="006E77D6" w:rsidRDefault="00752C99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752C99" w:rsidRPr="006E77D6" w:rsidRDefault="008E0CCB" w:rsidP="006E77D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Глава Администрации Новокривошеинского сельского поселения </w:t>
      </w:r>
      <w:r w:rsidR="00752C99" w:rsidRPr="006E77D6">
        <w:rPr>
          <w:rFonts w:ascii="Times New Roman" w:eastAsia="Times New Roman" w:hAnsi="Times New Roman" w:cs="Times New Roman"/>
          <w:sz w:val="24"/>
          <w:szCs w:val="24"/>
        </w:rPr>
        <w:t xml:space="preserve"> вправе оставить жалобу без ответа в следующих случаях:</w:t>
      </w:r>
    </w:p>
    <w:p w:rsidR="008D77D6" w:rsidRPr="006E77D6" w:rsidRDefault="008D77D6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8D77D6" w:rsidRPr="006E77D6" w:rsidRDefault="008D77D6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752C99" w:rsidRPr="006E77D6" w:rsidRDefault="00752C99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752C99" w:rsidRPr="006E77D6" w:rsidRDefault="00752C99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752C99" w:rsidRPr="006E77D6" w:rsidRDefault="00752C99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 xml:space="preserve">если в письменном обращении заявителя содержится вопрос, на который ему </w:t>
      </w:r>
      <w:r w:rsidR="00EE10E1" w:rsidRPr="006E77D6">
        <w:rPr>
          <w:rFonts w:ascii="Times New Roman" w:hAnsi="Times New Roman" w:cs="Times New Roman"/>
          <w:sz w:val="24"/>
          <w:szCs w:val="24"/>
        </w:rPr>
        <w:t>неоднократно</w:t>
      </w:r>
      <w:r w:rsidRPr="006E77D6">
        <w:rPr>
          <w:rFonts w:ascii="Times New Roman" w:hAnsi="Times New Roman" w:cs="Times New Roman"/>
          <w:sz w:val="24"/>
          <w:szCs w:val="24"/>
        </w:rPr>
        <w:t xml:space="preserve">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</w:t>
      </w:r>
      <w:r w:rsidR="004A13E5" w:rsidRPr="006E77D6">
        <w:rPr>
          <w:rFonts w:ascii="Times New Roman" w:hAnsi="Times New Roman" w:cs="Times New Roman"/>
          <w:sz w:val="24"/>
          <w:szCs w:val="24"/>
        </w:rPr>
        <w:t xml:space="preserve">Глава Администрации </w:t>
      </w:r>
      <w:r w:rsidR="004A13E5" w:rsidRPr="006E77D6">
        <w:rPr>
          <w:rFonts w:ascii="Times New Roman" w:eastAsia="Times New Roman" w:hAnsi="Times New Roman" w:cs="Times New Roman"/>
          <w:sz w:val="24"/>
          <w:szCs w:val="24"/>
        </w:rPr>
        <w:t>Новокривошеинского сельского поселения</w:t>
      </w:r>
      <w:r w:rsidR="008E0CCB">
        <w:rPr>
          <w:rFonts w:ascii="Times New Roman" w:hAnsi="Times New Roman" w:cs="Times New Roman"/>
          <w:sz w:val="24"/>
          <w:szCs w:val="24"/>
        </w:rPr>
        <w:t xml:space="preserve"> </w:t>
      </w:r>
      <w:r w:rsidRPr="006E77D6">
        <w:rPr>
          <w:rFonts w:ascii="Times New Roman" w:hAnsi="Times New Roman" w:cs="Times New Roman"/>
          <w:sz w:val="24"/>
          <w:szCs w:val="24"/>
        </w:rPr>
        <w:t xml:space="preserve">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="004A13E5" w:rsidRPr="006E77D6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4A13E5" w:rsidRPr="006E77D6">
        <w:rPr>
          <w:rFonts w:ascii="Times New Roman" w:eastAsia="Times New Roman" w:hAnsi="Times New Roman" w:cs="Times New Roman"/>
          <w:sz w:val="24"/>
          <w:szCs w:val="24"/>
        </w:rPr>
        <w:t>Новокривошеинского сельского поселения</w:t>
      </w:r>
      <w:r w:rsidR="004A13E5" w:rsidRPr="006E77D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6E77D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6E77D6">
        <w:rPr>
          <w:rFonts w:ascii="Times New Roman" w:hAnsi="Times New Roman" w:cs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461A6F" w:rsidRDefault="00752C99" w:rsidP="00C52D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E77D6">
        <w:rPr>
          <w:rFonts w:ascii="Times New Roman" w:hAnsi="Times New Roman" w:cs="Times New Roman"/>
          <w:bCs/>
          <w:sz w:val="24"/>
          <w:szCs w:val="24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C76F53" w:rsidRPr="00C52D89" w:rsidRDefault="00C76F53" w:rsidP="00C52D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B2D6E" w:rsidRPr="00C52D89" w:rsidRDefault="00752C99" w:rsidP="00C52D89">
      <w:pPr>
        <w:tabs>
          <w:tab w:val="left" w:pos="1134"/>
        </w:tabs>
        <w:autoSpaceDE w:val="0"/>
        <w:autoSpaceDN w:val="0"/>
        <w:adjustRightInd w:val="0"/>
        <w:spacing w:after="12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C52D89">
        <w:rPr>
          <w:rFonts w:ascii="Times New Roman" w:hAnsi="Times New Roman" w:cs="Times New Roman"/>
          <w:b/>
          <w:i/>
          <w:sz w:val="24"/>
          <w:szCs w:val="24"/>
        </w:rPr>
        <w:t>Результат рассмотрения жалобы</w:t>
      </w:r>
    </w:p>
    <w:p w:rsidR="001B2D6E" w:rsidRPr="006E77D6" w:rsidRDefault="001B2D6E" w:rsidP="006E77D6">
      <w:pPr>
        <w:widowControl w:val="0"/>
        <w:numPr>
          <w:ilvl w:val="0"/>
          <w:numId w:val="1"/>
        </w:numPr>
        <w:tabs>
          <w:tab w:val="clear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 xml:space="preserve">По результатам рассмотрения обращения жалобы </w:t>
      </w:r>
      <w:r w:rsidR="008E0CCB">
        <w:rPr>
          <w:rFonts w:ascii="Times New Roman" w:eastAsia="Times New Roman" w:hAnsi="Times New Roman" w:cs="Times New Roman"/>
          <w:sz w:val="24"/>
          <w:szCs w:val="24"/>
        </w:rPr>
        <w:t xml:space="preserve">Глава Администрации Новокривошеинского сельского поселения  </w:t>
      </w:r>
      <w:r w:rsidRPr="006E77D6">
        <w:rPr>
          <w:rFonts w:ascii="Times New Roman" w:hAnsi="Times New Roman"/>
          <w:sz w:val="24"/>
          <w:szCs w:val="24"/>
        </w:rPr>
        <w:t>принимает одно из следующих решений:</w:t>
      </w:r>
    </w:p>
    <w:p w:rsidR="001B2D6E" w:rsidRPr="006E77D6" w:rsidRDefault="001B2D6E" w:rsidP="006E77D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 xml:space="preserve"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</w:t>
      </w:r>
      <w:r w:rsidRPr="006E77D6">
        <w:rPr>
          <w:rFonts w:ascii="Times New Roman" w:hAnsi="Times New Roman"/>
          <w:sz w:val="24"/>
          <w:szCs w:val="24"/>
        </w:rPr>
        <w:lastRenderedPageBreak/>
        <w:t>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1B2D6E" w:rsidRPr="006E77D6" w:rsidRDefault="001B2D6E" w:rsidP="006E77D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2) отказывает в удовлетворении жалобы.</w:t>
      </w:r>
    </w:p>
    <w:p w:rsidR="001B2D6E" w:rsidRPr="006E77D6" w:rsidRDefault="001B2D6E" w:rsidP="006E77D6">
      <w:pPr>
        <w:widowControl w:val="0"/>
        <w:numPr>
          <w:ilvl w:val="0"/>
          <w:numId w:val="1"/>
        </w:numPr>
        <w:tabs>
          <w:tab w:val="clear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решения, указанного в пункте </w:t>
      </w:r>
      <w:r w:rsidR="00C76F53">
        <w:rPr>
          <w:rFonts w:ascii="Times New Roman" w:hAnsi="Times New Roman"/>
          <w:sz w:val="24"/>
          <w:szCs w:val="24"/>
        </w:rPr>
        <w:t>136</w:t>
      </w:r>
      <w:r w:rsidRPr="006E77D6">
        <w:rPr>
          <w:rFonts w:ascii="Times New Roman" w:hAnsi="Times New Roman"/>
          <w:sz w:val="24"/>
          <w:szCs w:val="24"/>
        </w:rPr>
        <w:t xml:space="preserve"> административного регламента, заявителю в письменной форме и по желанию заявителя в электронной форме 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1B2D6E" w:rsidRPr="008E0CCB" w:rsidRDefault="001B2D6E" w:rsidP="00C52D89">
      <w:pPr>
        <w:widowControl w:val="0"/>
        <w:numPr>
          <w:ilvl w:val="0"/>
          <w:numId w:val="1"/>
        </w:numPr>
        <w:tabs>
          <w:tab w:val="clear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8E0CCB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</w:t>
      </w:r>
      <w:r w:rsidR="008E0CCB" w:rsidRPr="008E0CCB">
        <w:rPr>
          <w:rFonts w:ascii="Times New Roman" w:eastAsia="Times New Roman" w:hAnsi="Times New Roman" w:cs="Times New Roman"/>
          <w:sz w:val="24"/>
          <w:szCs w:val="24"/>
        </w:rPr>
        <w:t>Глава Администрации Новокривошеинского сельского поселения</w:t>
      </w:r>
      <w:r w:rsidR="008E0CCB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E7776" w:rsidRPr="00C76F53" w:rsidRDefault="001B2D6E" w:rsidP="00C52D89">
      <w:pPr>
        <w:widowControl w:val="0"/>
        <w:numPr>
          <w:ilvl w:val="0"/>
          <w:numId w:val="1"/>
        </w:numPr>
        <w:tabs>
          <w:tab w:val="clear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sz w:val="24"/>
          <w:szCs w:val="24"/>
        </w:rPr>
      </w:pPr>
      <w:r w:rsidRPr="008E0CCB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</w:t>
      </w:r>
      <w:r w:rsidR="00112742" w:rsidRPr="008E0CCB">
        <w:rPr>
          <w:rFonts w:ascii="Times New Roman" w:hAnsi="Times New Roman"/>
          <w:sz w:val="24"/>
          <w:szCs w:val="24"/>
        </w:rPr>
        <w:t xml:space="preserve">дминистративного правонарушения или преступления </w:t>
      </w:r>
      <w:r w:rsidRPr="008E0CCB">
        <w:rPr>
          <w:rFonts w:ascii="Times New Roman" w:hAnsi="Times New Roman"/>
          <w:sz w:val="24"/>
          <w:szCs w:val="24"/>
        </w:rPr>
        <w:t xml:space="preserve"> </w:t>
      </w:r>
      <w:r w:rsidR="008E0CCB">
        <w:rPr>
          <w:rFonts w:ascii="Times New Roman" w:eastAsia="Times New Roman" w:hAnsi="Times New Roman" w:cs="Times New Roman"/>
          <w:sz w:val="24"/>
          <w:szCs w:val="24"/>
        </w:rPr>
        <w:t xml:space="preserve">Глава Администрации Новокривошеинского сельского поселения, </w:t>
      </w:r>
      <w:r w:rsidRPr="008E0CCB">
        <w:rPr>
          <w:rFonts w:ascii="Times New Roman" w:hAnsi="Times New Roman"/>
          <w:sz w:val="24"/>
          <w:szCs w:val="24"/>
        </w:rPr>
        <w:t>незамедлительно направляет имеющиеся материалы в органы прокуратуры.</w:t>
      </w:r>
    </w:p>
    <w:p w:rsidR="00C76F53" w:rsidRPr="00C52D89" w:rsidRDefault="00C76F53" w:rsidP="00C76F53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outlineLvl w:val="2"/>
        <w:rPr>
          <w:sz w:val="24"/>
          <w:szCs w:val="24"/>
        </w:rPr>
      </w:pPr>
    </w:p>
    <w:p w:rsidR="00752C99" w:rsidRPr="00C52D89" w:rsidRDefault="00752C99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C52D89">
        <w:rPr>
          <w:rFonts w:ascii="Times New Roman" w:hAnsi="Times New Roman" w:cs="Times New Roman"/>
          <w:b/>
          <w:i/>
          <w:sz w:val="24"/>
          <w:szCs w:val="24"/>
        </w:rPr>
        <w:t xml:space="preserve">Порядок информирования заявителя о результатах </w:t>
      </w:r>
    </w:p>
    <w:p w:rsidR="00752C99" w:rsidRPr="00C52D89" w:rsidRDefault="00752C99" w:rsidP="00C52D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C52D89">
        <w:rPr>
          <w:rFonts w:ascii="Times New Roman" w:hAnsi="Times New Roman" w:cs="Times New Roman"/>
          <w:b/>
          <w:i/>
          <w:sz w:val="24"/>
          <w:szCs w:val="24"/>
        </w:rPr>
        <w:t>рассмотрения жалобы</w:t>
      </w:r>
    </w:p>
    <w:p w:rsidR="001B2D6E" w:rsidRPr="006E77D6" w:rsidRDefault="001B2D6E" w:rsidP="006E77D6">
      <w:pPr>
        <w:widowControl w:val="0"/>
        <w:numPr>
          <w:ilvl w:val="0"/>
          <w:numId w:val="1"/>
        </w:numPr>
        <w:tabs>
          <w:tab w:val="clear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1B2D6E" w:rsidRPr="006E77D6" w:rsidRDefault="001B2D6E" w:rsidP="006E77D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</w:p>
    <w:p w:rsidR="001B2D6E" w:rsidRPr="006E77D6" w:rsidRDefault="001B2D6E" w:rsidP="006E77D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1B2D6E" w:rsidRPr="006E77D6" w:rsidRDefault="001B2D6E" w:rsidP="006E77D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1B2D6E" w:rsidRPr="006E77D6" w:rsidRDefault="001B2D6E" w:rsidP="006E77D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1B2D6E" w:rsidRPr="006E77D6" w:rsidRDefault="001B2D6E" w:rsidP="006E77D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принятое по жалобе решение;</w:t>
      </w:r>
    </w:p>
    <w:p w:rsidR="001B2D6E" w:rsidRPr="006E77D6" w:rsidRDefault="001B2D6E" w:rsidP="006E77D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в случае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1B2D6E" w:rsidRDefault="001B2D6E" w:rsidP="00C52D8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E77D6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C76F53" w:rsidRPr="006E77D6" w:rsidRDefault="00C76F53" w:rsidP="00C52D8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752C99" w:rsidRPr="00C52D89" w:rsidRDefault="00752C99" w:rsidP="00C52D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C52D89">
        <w:rPr>
          <w:rFonts w:ascii="Times New Roman" w:hAnsi="Times New Roman" w:cs="Times New Roman"/>
          <w:b/>
          <w:i/>
          <w:sz w:val="24"/>
          <w:szCs w:val="24"/>
        </w:rPr>
        <w:t>Порядок обжалования решения по жалобе</w:t>
      </w:r>
    </w:p>
    <w:p w:rsidR="00752C99" w:rsidRDefault="00752C99" w:rsidP="00C52D89">
      <w:pPr>
        <w:widowControl w:val="0"/>
        <w:numPr>
          <w:ilvl w:val="0"/>
          <w:numId w:val="1"/>
        </w:numPr>
        <w:tabs>
          <w:tab w:val="clear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 xml:space="preserve">Заявитель вправе </w:t>
      </w:r>
      <w:r w:rsidRPr="006E77D6">
        <w:rPr>
          <w:rFonts w:ascii="Times New Roman" w:hAnsi="Times New Roman"/>
          <w:sz w:val="24"/>
          <w:szCs w:val="24"/>
        </w:rPr>
        <w:t>обжаловать</w:t>
      </w:r>
      <w:r w:rsidRPr="006E77D6">
        <w:rPr>
          <w:rFonts w:ascii="Times New Roman" w:hAnsi="Times New Roman" w:cs="Times New Roman"/>
          <w:sz w:val="24"/>
          <w:szCs w:val="24"/>
        </w:rPr>
        <w:t xml:space="preserve"> решение по жалобе, принимаемое должностным лицом, в </w:t>
      </w:r>
      <w:r w:rsidR="00112742">
        <w:rPr>
          <w:rFonts w:ascii="Times New Roman" w:hAnsi="Times New Roman" w:cs="Times New Roman"/>
          <w:sz w:val="24"/>
          <w:szCs w:val="24"/>
        </w:rPr>
        <w:t xml:space="preserve">административном и (или) </w:t>
      </w:r>
      <w:r w:rsidRPr="006E77D6">
        <w:rPr>
          <w:rFonts w:ascii="Times New Roman" w:hAnsi="Times New Roman" w:cs="Times New Roman"/>
          <w:sz w:val="24"/>
          <w:szCs w:val="24"/>
        </w:rPr>
        <w:t>судебном порядке в соответствии с законодательством Российской Федерации.</w:t>
      </w:r>
    </w:p>
    <w:p w:rsidR="00C76F53" w:rsidRPr="00C52D89" w:rsidRDefault="00C76F53" w:rsidP="00C76F53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752C99" w:rsidRPr="00C52D89" w:rsidRDefault="00752C99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C52D89">
        <w:rPr>
          <w:rFonts w:ascii="Times New Roman" w:hAnsi="Times New Roman" w:cs="Times New Roman"/>
          <w:b/>
          <w:i/>
          <w:sz w:val="24"/>
          <w:szCs w:val="24"/>
        </w:rPr>
        <w:t xml:space="preserve">Право заявителя на получение информации и документов, </w:t>
      </w:r>
    </w:p>
    <w:p w:rsidR="00DE7776" w:rsidRPr="00C52D89" w:rsidRDefault="00752C99" w:rsidP="00C52D89">
      <w:pPr>
        <w:tabs>
          <w:tab w:val="left" w:pos="1134"/>
        </w:tabs>
        <w:autoSpaceDE w:val="0"/>
        <w:autoSpaceDN w:val="0"/>
        <w:adjustRightInd w:val="0"/>
        <w:spacing w:after="12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C52D89">
        <w:rPr>
          <w:rFonts w:ascii="Times New Roman" w:hAnsi="Times New Roman" w:cs="Times New Roman"/>
          <w:b/>
          <w:i/>
          <w:sz w:val="24"/>
          <w:szCs w:val="24"/>
        </w:rPr>
        <w:t>необходимых для обоснования и рассмотрения жалобы</w:t>
      </w:r>
    </w:p>
    <w:p w:rsidR="00752C99" w:rsidRPr="006E77D6" w:rsidRDefault="00752C99" w:rsidP="006E77D6">
      <w:pPr>
        <w:widowControl w:val="0"/>
        <w:numPr>
          <w:ilvl w:val="0"/>
          <w:numId w:val="1"/>
        </w:numPr>
        <w:tabs>
          <w:tab w:val="clear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 xml:space="preserve">Заявитель имеет </w:t>
      </w:r>
      <w:r w:rsidRPr="006E77D6">
        <w:rPr>
          <w:rFonts w:ascii="Times New Roman" w:hAnsi="Times New Roman"/>
          <w:sz w:val="24"/>
          <w:szCs w:val="24"/>
        </w:rPr>
        <w:t>право</w:t>
      </w:r>
      <w:r w:rsidRPr="006E77D6">
        <w:rPr>
          <w:rFonts w:ascii="Times New Roman" w:hAnsi="Times New Roman" w:cs="Times New Roman"/>
          <w:sz w:val="24"/>
          <w:szCs w:val="24"/>
        </w:rPr>
        <w:t xml:space="preserve">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752C99" w:rsidRPr="006E77D6" w:rsidRDefault="00752C99" w:rsidP="006E77D6">
      <w:pPr>
        <w:widowControl w:val="0"/>
        <w:numPr>
          <w:ilvl w:val="0"/>
          <w:numId w:val="1"/>
        </w:numPr>
        <w:tabs>
          <w:tab w:val="clear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752C99" w:rsidRPr="006E77D6" w:rsidRDefault="00752C99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 xml:space="preserve">местонахождение </w:t>
      </w:r>
      <w:r w:rsidR="004A13E5" w:rsidRPr="006E77D6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4A13E5" w:rsidRPr="006E77D6">
        <w:rPr>
          <w:rFonts w:ascii="Times New Roman" w:eastAsia="Times New Roman" w:hAnsi="Times New Roman" w:cs="Times New Roman"/>
          <w:sz w:val="24"/>
          <w:szCs w:val="24"/>
        </w:rPr>
        <w:t>Новокривошеинского сельского поселения</w:t>
      </w:r>
      <w:r w:rsidR="004A13E5" w:rsidRPr="006E77D6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752C99" w:rsidRPr="006E77D6" w:rsidRDefault="00752C99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752C99" w:rsidRPr="006E77D6" w:rsidRDefault="00752C99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752C99" w:rsidRDefault="00752C99" w:rsidP="00C52D89">
      <w:pPr>
        <w:widowControl w:val="0"/>
        <w:numPr>
          <w:ilvl w:val="0"/>
          <w:numId w:val="1"/>
        </w:numPr>
        <w:tabs>
          <w:tab w:val="clear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lastRenderedPageBreak/>
        <w:t xml:space="preserve">При подаче </w:t>
      </w:r>
      <w:r w:rsidRPr="006E77D6">
        <w:rPr>
          <w:rFonts w:ascii="Times New Roman" w:hAnsi="Times New Roman"/>
          <w:sz w:val="24"/>
          <w:szCs w:val="24"/>
        </w:rPr>
        <w:t>жалобы</w:t>
      </w:r>
      <w:r w:rsidRPr="006E77D6">
        <w:rPr>
          <w:rFonts w:ascii="Times New Roman" w:hAnsi="Times New Roman" w:cs="Times New Roman"/>
          <w:sz w:val="24"/>
          <w:szCs w:val="24"/>
        </w:rPr>
        <w:t xml:space="preserve"> заинтересованное лицо вправе получить в </w:t>
      </w:r>
      <w:r w:rsidR="004A13E5" w:rsidRPr="006E77D6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4A13E5" w:rsidRPr="006E77D6">
        <w:rPr>
          <w:rFonts w:ascii="Times New Roman" w:eastAsia="Times New Roman" w:hAnsi="Times New Roman" w:cs="Times New Roman"/>
          <w:sz w:val="24"/>
          <w:szCs w:val="24"/>
        </w:rPr>
        <w:t>Новокривошеинского сельского поселения</w:t>
      </w:r>
      <w:r w:rsidR="004A13E5" w:rsidRPr="006E77D6">
        <w:rPr>
          <w:rFonts w:ascii="Times New Roman" w:hAnsi="Times New Roman" w:cs="Times New Roman"/>
          <w:sz w:val="24"/>
          <w:szCs w:val="24"/>
        </w:rPr>
        <w:t xml:space="preserve"> </w:t>
      </w:r>
      <w:r w:rsidRPr="006E77D6">
        <w:rPr>
          <w:rFonts w:ascii="Times New Roman" w:hAnsi="Times New Roman" w:cs="Times New Roman"/>
          <w:sz w:val="24"/>
          <w:szCs w:val="24"/>
        </w:rPr>
        <w:t xml:space="preserve">копии документов, подтверждающих обжалуемое действие (бездействие), решение должностного лица. </w:t>
      </w:r>
    </w:p>
    <w:p w:rsidR="00C76F53" w:rsidRPr="00C52D89" w:rsidRDefault="00C76F53" w:rsidP="00C76F53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752C99" w:rsidRPr="00C52D89" w:rsidRDefault="00752C99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C52D89">
        <w:rPr>
          <w:rFonts w:ascii="Times New Roman" w:hAnsi="Times New Roman" w:cs="Times New Roman"/>
          <w:b/>
          <w:i/>
          <w:sz w:val="24"/>
          <w:szCs w:val="24"/>
        </w:rPr>
        <w:t xml:space="preserve">Способы информирования заявителей о порядке </w:t>
      </w:r>
    </w:p>
    <w:p w:rsidR="00752C99" w:rsidRPr="00C52D89" w:rsidRDefault="00752C99" w:rsidP="00C52D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C52D89">
        <w:rPr>
          <w:rFonts w:ascii="Times New Roman" w:hAnsi="Times New Roman" w:cs="Times New Roman"/>
          <w:b/>
          <w:i/>
          <w:sz w:val="24"/>
          <w:szCs w:val="24"/>
        </w:rPr>
        <w:t>подачи и рассмотрения жалобы</w:t>
      </w:r>
    </w:p>
    <w:p w:rsidR="00752C99" w:rsidRPr="006E77D6" w:rsidRDefault="00752C99" w:rsidP="006E77D6">
      <w:pPr>
        <w:widowControl w:val="0"/>
        <w:numPr>
          <w:ilvl w:val="0"/>
          <w:numId w:val="1"/>
        </w:numPr>
        <w:tabs>
          <w:tab w:val="clear" w:pos="143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</w:t>
      </w:r>
      <w:r w:rsidR="004A13E5" w:rsidRPr="006E77D6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4A13E5" w:rsidRPr="006E77D6">
        <w:rPr>
          <w:rFonts w:ascii="Times New Roman" w:eastAsia="Times New Roman" w:hAnsi="Times New Roman" w:cs="Times New Roman"/>
          <w:sz w:val="24"/>
          <w:szCs w:val="24"/>
        </w:rPr>
        <w:t>Новокривошеинского сельского поселения</w:t>
      </w:r>
      <w:r w:rsidR="004A13E5" w:rsidRPr="006E77D6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6E77D6">
        <w:rPr>
          <w:rFonts w:ascii="Times New Roman" w:hAnsi="Times New Roman" w:cs="Times New Roman"/>
          <w:sz w:val="24"/>
          <w:szCs w:val="24"/>
        </w:rPr>
        <w:t xml:space="preserve">должностных лиц </w:t>
      </w:r>
      <w:r w:rsidR="004A13E5" w:rsidRPr="006E77D6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4A13E5" w:rsidRPr="006E77D6">
        <w:rPr>
          <w:rFonts w:ascii="Times New Roman" w:eastAsia="Times New Roman" w:hAnsi="Times New Roman" w:cs="Times New Roman"/>
          <w:sz w:val="24"/>
          <w:szCs w:val="24"/>
        </w:rPr>
        <w:t>Новокривошеинского сельского поселения</w:t>
      </w:r>
      <w:r w:rsidR="004A13E5" w:rsidRPr="006E77D6">
        <w:rPr>
          <w:rFonts w:ascii="Times New Roman" w:hAnsi="Times New Roman" w:cs="Times New Roman"/>
          <w:sz w:val="24"/>
          <w:szCs w:val="24"/>
        </w:rPr>
        <w:t xml:space="preserve">, </w:t>
      </w:r>
      <w:r w:rsidRPr="006E77D6">
        <w:rPr>
          <w:rFonts w:ascii="Times New Roman" w:hAnsi="Times New Roman" w:cs="Times New Roman"/>
          <w:sz w:val="24"/>
          <w:szCs w:val="24"/>
        </w:rPr>
        <w:t xml:space="preserve">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Администрации </w:t>
      </w:r>
      <w:r w:rsidR="004A13E5" w:rsidRPr="006E77D6">
        <w:rPr>
          <w:rFonts w:ascii="Times New Roman" w:eastAsia="Times New Roman" w:hAnsi="Times New Roman" w:cs="Times New Roman"/>
          <w:sz w:val="24"/>
          <w:szCs w:val="24"/>
        </w:rPr>
        <w:t>Новокривошеинского сельского поселения</w:t>
      </w:r>
      <w:r w:rsidR="004A13E5" w:rsidRPr="006E77D6">
        <w:rPr>
          <w:rFonts w:ascii="Times New Roman" w:hAnsi="Times New Roman" w:cs="Times New Roman"/>
          <w:sz w:val="24"/>
          <w:szCs w:val="24"/>
        </w:rPr>
        <w:t xml:space="preserve">, </w:t>
      </w:r>
      <w:r w:rsidRPr="006E77D6">
        <w:rPr>
          <w:rFonts w:ascii="Times New Roman" w:hAnsi="Times New Roman" w:cs="Times New Roman"/>
          <w:sz w:val="24"/>
          <w:szCs w:val="24"/>
        </w:rPr>
        <w:t xml:space="preserve">на Едином </w:t>
      </w:r>
      <w:r w:rsidR="00DE7776" w:rsidRPr="006E77D6">
        <w:rPr>
          <w:rFonts w:ascii="Times New Roman" w:hAnsi="Times New Roman"/>
          <w:sz w:val="24"/>
          <w:szCs w:val="24"/>
        </w:rPr>
        <w:t>портале</w:t>
      </w:r>
      <w:r w:rsidRPr="006E77D6">
        <w:rPr>
          <w:rFonts w:ascii="Times New Roman" w:hAnsi="Times New Roman" w:cs="Times New Roman"/>
          <w:sz w:val="24"/>
          <w:szCs w:val="24"/>
        </w:rPr>
        <w:t xml:space="preserve"> государственных и муниципальных услуг (функций), в МФЦ, а также может быть сообщена заявителю в устной и (или) письменной форме.</w:t>
      </w:r>
    </w:p>
    <w:p w:rsidR="00752C99" w:rsidRPr="006E77D6" w:rsidRDefault="00752C99" w:rsidP="006E77D6">
      <w:pPr>
        <w:tabs>
          <w:tab w:val="left" w:pos="1134"/>
        </w:tabs>
        <w:spacing w:line="240" w:lineRule="auto"/>
        <w:ind w:firstLine="567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  <w:r w:rsidRPr="006E77D6">
        <w:rPr>
          <w:rFonts w:ascii="Times New Roman" w:eastAsia="Times New Roman" w:hAnsi="Times New Roman" w:cs="Times New Roman"/>
          <w:sz w:val="24"/>
          <w:szCs w:val="24"/>
          <w:highlight w:val="yellow"/>
        </w:rPr>
        <w:br w:type="page"/>
      </w:r>
    </w:p>
    <w:p w:rsidR="0086328E" w:rsidRPr="006E77D6" w:rsidRDefault="0086328E" w:rsidP="006E77D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6E77D6" w:rsidRDefault="0086328E" w:rsidP="006E77D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Приложение 1</w:t>
      </w:r>
    </w:p>
    <w:p w:rsidR="007210BF" w:rsidRPr="006E77D6" w:rsidRDefault="007210BF" w:rsidP="006E77D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к административному регламенту</w:t>
      </w:r>
    </w:p>
    <w:p w:rsidR="007210BF" w:rsidRPr="006E77D6" w:rsidRDefault="007210BF" w:rsidP="006E77D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Pr="006E77D6" w:rsidRDefault="000C6C3F" w:rsidP="006E77D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0C6C3F" w:rsidRPr="006E77D6" w:rsidRDefault="000C6C3F" w:rsidP="006E77D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Pr="006E77D6" w:rsidRDefault="000C6C3F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 xml:space="preserve">1. Администрация </w:t>
      </w:r>
      <w:r w:rsidR="004A13E5" w:rsidRPr="006E77D6">
        <w:rPr>
          <w:rFonts w:ascii="Times New Roman" w:eastAsia="Times New Roman" w:hAnsi="Times New Roman" w:cs="Times New Roman"/>
          <w:sz w:val="24"/>
          <w:szCs w:val="24"/>
        </w:rPr>
        <w:t>Новокривошеинского сельского поселения</w:t>
      </w:r>
      <w:r w:rsidR="004A13E5" w:rsidRPr="006E77D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E77D6" w:rsidRPr="006E77D6" w:rsidRDefault="004A13E5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 xml:space="preserve">Место нахождения Администрации 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Новокривошеинского сельского поселения: ул. Советская, 1, с.Новокривошеино, Кривошеинского района, Томской области.</w:t>
      </w:r>
      <w:r w:rsidRPr="006E77D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C6C3F" w:rsidRPr="006E77D6" w:rsidRDefault="000C6C3F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 xml:space="preserve">График работы Администрации </w:t>
      </w:r>
      <w:r w:rsidR="006E77D6" w:rsidRPr="006E77D6">
        <w:rPr>
          <w:rFonts w:ascii="Times New Roman" w:eastAsia="Times New Roman" w:hAnsi="Times New Roman" w:cs="Times New Roman"/>
          <w:sz w:val="24"/>
          <w:szCs w:val="24"/>
        </w:rPr>
        <w:t>Новокривошеинского сельского поселения</w:t>
      </w:r>
      <w:r w:rsidR="006E77D6" w:rsidRPr="006E77D6">
        <w:rPr>
          <w:rFonts w:ascii="Times New Roman" w:hAnsi="Times New Roman" w:cs="Times New Roman"/>
          <w:sz w:val="24"/>
          <w:szCs w:val="24"/>
        </w:rPr>
        <w:t xml:space="preserve">: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0C6C3F" w:rsidRPr="006E77D6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6E77D6" w:rsidRDefault="000C6C3F" w:rsidP="006E77D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val="en-US"/>
              </w:rPr>
            </w:pPr>
            <w:r w:rsidRPr="006E77D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6E77D6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6E77D6" w:rsidRDefault="006E77D6" w:rsidP="006E77D6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6E77D6"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15ч.; перерыв с 13-00ч. до 14-00ч.</w:t>
            </w:r>
          </w:p>
        </w:tc>
      </w:tr>
      <w:tr w:rsidR="000C6C3F" w:rsidRPr="006E77D6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6E77D6" w:rsidRDefault="000C6C3F" w:rsidP="006E77D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6E77D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 w:rsidRPr="006E77D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6E77D6" w:rsidRDefault="006E77D6" w:rsidP="006E77D6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6E77D6"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15ч.; перерыв с 13-00ч. до 14-00ч.</w:t>
            </w:r>
          </w:p>
        </w:tc>
      </w:tr>
      <w:tr w:rsidR="000C6C3F" w:rsidRPr="006E77D6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6E77D6" w:rsidRDefault="000C6C3F" w:rsidP="006E77D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6E77D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6E77D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6E77D6" w:rsidRDefault="006E77D6" w:rsidP="006E77D6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6E77D6"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15ч.; перерыв с 13-00ч. до 14-00ч.</w:t>
            </w:r>
          </w:p>
        </w:tc>
      </w:tr>
      <w:tr w:rsidR="000C6C3F" w:rsidRPr="006E77D6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6E77D6" w:rsidRDefault="000C6C3F" w:rsidP="006E77D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6E77D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6E77D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6E77D6" w:rsidRDefault="006E77D6" w:rsidP="006E77D6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6E77D6"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15ч.; перерыв с 13-00ч. до 14-00ч.</w:t>
            </w:r>
          </w:p>
        </w:tc>
      </w:tr>
      <w:tr w:rsidR="000C6C3F" w:rsidRPr="006E77D6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6E77D6" w:rsidRDefault="000C6C3F" w:rsidP="006E77D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6E77D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6E77D6" w:rsidRDefault="006E77D6" w:rsidP="006E77D6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6E77D6"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00ч.; перерыв с 13-00ч. до 14-00ч.</w:t>
            </w:r>
          </w:p>
        </w:tc>
      </w:tr>
      <w:tr w:rsidR="000C6C3F" w:rsidRPr="006E77D6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6E77D6" w:rsidRDefault="000C6C3F" w:rsidP="006E77D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6E77D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6E77D6" w:rsidRDefault="006E77D6" w:rsidP="006E77D6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6E77D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0C6C3F" w:rsidRPr="006E77D6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6E77D6" w:rsidRDefault="000C6C3F" w:rsidP="006E77D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6E77D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6E77D6" w:rsidRDefault="006E77D6" w:rsidP="006E77D6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6E77D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0C6C3F" w:rsidRPr="006E77D6" w:rsidRDefault="000C6C3F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C6C3F" w:rsidRPr="006E77D6" w:rsidRDefault="000C6C3F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 xml:space="preserve">График приема заявителей в Администрации </w:t>
      </w:r>
      <w:r w:rsidR="006E77D6" w:rsidRPr="006E77D6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: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0C6C3F" w:rsidRPr="006E77D6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6E77D6" w:rsidRDefault="000C6C3F" w:rsidP="006E77D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6E77D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6E77D6" w:rsidRDefault="006E77D6" w:rsidP="006E77D6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6E77D6"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15ч.; перерыв с 13-00ч. до 14-00ч.</w:t>
            </w:r>
          </w:p>
        </w:tc>
      </w:tr>
      <w:tr w:rsidR="000C6C3F" w:rsidRPr="006E77D6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6E77D6" w:rsidRDefault="000C6C3F" w:rsidP="006E77D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6E77D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6E77D6" w:rsidRDefault="006E77D6" w:rsidP="006E77D6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6E77D6"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15ч.; перерыв с 13-00ч. до 14-00ч.</w:t>
            </w:r>
          </w:p>
        </w:tc>
      </w:tr>
      <w:tr w:rsidR="000C6C3F" w:rsidRPr="006E77D6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6E77D6" w:rsidRDefault="000C6C3F" w:rsidP="006E77D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6E77D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6E77D6" w:rsidRDefault="006E77D6" w:rsidP="006E77D6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6E77D6"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15ч.; перерыв с 13-00ч. до 14-00ч.</w:t>
            </w:r>
          </w:p>
        </w:tc>
      </w:tr>
      <w:tr w:rsidR="000C6C3F" w:rsidRPr="006E77D6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6E77D6" w:rsidRDefault="000C6C3F" w:rsidP="006E77D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6E77D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6E77D6" w:rsidRDefault="006E77D6" w:rsidP="006E77D6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6E77D6"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15ч.; перерыв с 13-00ч. до 14-00ч.</w:t>
            </w:r>
          </w:p>
        </w:tc>
      </w:tr>
      <w:tr w:rsidR="000C6C3F" w:rsidRPr="006E77D6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6E77D6" w:rsidRDefault="000C6C3F" w:rsidP="006E77D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6E77D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6E77D6" w:rsidRDefault="006E77D6" w:rsidP="006E77D6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6E77D6"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00ч.; перерыв с 13-00ч. до 14-00ч.</w:t>
            </w:r>
          </w:p>
        </w:tc>
      </w:tr>
      <w:tr w:rsidR="000C6C3F" w:rsidRPr="006E77D6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6E77D6" w:rsidRDefault="000C6C3F" w:rsidP="006E77D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6E77D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6E77D6" w:rsidRDefault="006E77D6" w:rsidP="006E77D6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6E77D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0C6C3F" w:rsidRPr="006E77D6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6E77D6" w:rsidRDefault="000C6C3F" w:rsidP="006E77D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6E77D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6E77D6" w:rsidRDefault="006E77D6" w:rsidP="006E77D6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6E77D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2F169B" w:rsidRPr="006E77D6" w:rsidRDefault="002F169B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0C6C3F" w:rsidRPr="006E77D6" w:rsidRDefault="000C6C3F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 xml:space="preserve">Почтовый адрес Администрации </w:t>
      </w:r>
      <w:r w:rsidR="006E77D6" w:rsidRPr="006E77D6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: 636307, </w:t>
      </w:r>
      <w:r w:rsidR="006E77D6" w:rsidRPr="006E77D6">
        <w:rPr>
          <w:rFonts w:ascii="Times New Roman" w:eastAsia="Times New Roman" w:hAnsi="Times New Roman" w:cs="Times New Roman"/>
          <w:sz w:val="24"/>
          <w:szCs w:val="24"/>
        </w:rPr>
        <w:t>ул. Советская, 1, с.Новокривошеино, Кривошеинского района, Томской области.</w:t>
      </w:r>
      <w:r w:rsidR="006E77D6" w:rsidRPr="006E77D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F169B" w:rsidRPr="006E77D6" w:rsidRDefault="002F169B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2F169B" w:rsidRPr="006E77D6" w:rsidRDefault="006E77D6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>Контактный телефон:  (838251) 4 74 33</w:t>
      </w:r>
    </w:p>
    <w:p w:rsidR="000C6C3F" w:rsidRPr="006E77D6" w:rsidRDefault="000C6C3F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 xml:space="preserve">Официальный сайт Администрации </w:t>
      </w:r>
      <w:r w:rsidR="006E77D6" w:rsidRPr="006E77D6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="006E77D6" w:rsidRPr="006E77D6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6E77D6">
        <w:rPr>
          <w:rFonts w:ascii="Times New Roman" w:hAnsi="Times New Roman" w:cs="Times New Roman"/>
          <w:sz w:val="24"/>
          <w:szCs w:val="24"/>
        </w:rPr>
        <w:t>в инфор</w:t>
      </w:r>
      <w:r w:rsidR="00373F34" w:rsidRPr="006E77D6">
        <w:rPr>
          <w:rFonts w:ascii="Times New Roman" w:hAnsi="Times New Roman" w:cs="Times New Roman"/>
          <w:sz w:val="24"/>
          <w:szCs w:val="24"/>
        </w:rPr>
        <w:t>мационно-коммуникационной сети Интернет</w:t>
      </w:r>
      <w:r w:rsidRPr="006E77D6">
        <w:rPr>
          <w:rFonts w:ascii="Times New Roman" w:hAnsi="Times New Roman" w:cs="Times New Roman"/>
          <w:i/>
          <w:sz w:val="24"/>
          <w:szCs w:val="24"/>
        </w:rPr>
        <w:t xml:space="preserve">: </w:t>
      </w:r>
      <w:r w:rsidR="006E77D6" w:rsidRPr="006E77D6">
        <w:rPr>
          <w:rFonts w:ascii="Times New Roman" w:hAnsi="Times New Roman" w:cs="Times New Roman"/>
          <w:bCs/>
          <w:sz w:val="24"/>
          <w:szCs w:val="24"/>
          <w:lang w:val="en-US"/>
        </w:rPr>
        <w:t>htt</w:t>
      </w:r>
      <w:r w:rsidR="006E77D6" w:rsidRPr="006E77D6">
        <w:rPr>
          <w:rFonts w:ascii="Times New Roman" w:hAnsi="Times New Roman" w:cs="Times New Roman"/>
          <w:bCs/>
          <w:sz w:val="24"/>
          <w:szCs w:val="24"/>
        </w:rPr>
        <w:t>://</w:t>
      </w:r>
      <w:r w:rsidR="006E77D6" w:rsidRPr="006E77D6">
        <w:rPr>
          <w:rFonts w:ascii="Times New Roman" w:hAnsi="Times New Roman" w:cs="Times New Roman"/>
          <w:bCs/>
          <w:sz w:val="24"/>
          <w:szCs w:val="24"/>
          <w:lang w:val="en-US"/>
        </w:rPr>
        <w:t>novokriv</w:t>
      </w:r>
      <w:r w:rsidR="006E77D6" w:rsidRPr="006E77D6">
        <w:rPr>
          <w:rFonts w:ascii="Times New Roman" w:hAnsi="Times New Roman" w:cs="Times New Roman"/>
          <w:bCs/>
          <w:sz w:val="24"/>
          <w:szCs w:val="24"/>
        </w:rPr>
        <w:t>.</w:t>
      </w:r>
      <w:r w:rsidR="006E77D6" w:rsidRPr="006E77D6">
        <w:rPr>
          <w:rFonts w:ascii="Times New Roman" w:hAnsi="Times New Roman" w:cs="Times New Roman"/>
          <w:bCs/>
          <w:sz w:val="24"/>
          <w:szCs w:val="24"/>
          <w:lang w:val="en-US"/>
        </w:rPr>
        <w:t>tomsk</w:t>
      </w:r>
      <w:r w:rsidR="006E77D6" w:rsidRPr="006E77D6">
        <w:rPr>
          <w:rFonts w:ascii="Times New Roman" w:hAnsi="Times New Roman" w:cs="Times New Roman"/>
          <w:bCs/>
          <w:sz w:val="24"/>
          <w:szCs w:val="24"/>
        </w:rPr>
        <w:t>.</w:t>
      </w:r>
      <w:r w:rsidR="006E77D6" w:rsidRPr="006E77D6">
        <w:rPr>
          <w:rFonts w:ascii="Times New Roman" w:hAnsi="Times New Roman" w:cs="Times New Roman"/>
          <w:bCs/>
          <w:sz w:val="24"/>
          <w:szCs w:val="24"/>
          <w:lang w:val="en-US"/>
        </w:rPr>
        <w:t>ru</w:t>
      </w:r>
      <w:r w:rsidR="006E77D6" w:rsidRPr="006E77D6">
        <w:rPr>
          <w:rFonts w:ascii="Times New Roman" w:hAnsi="Times New Roman" w:cs="Times New Roman"/>
          <w:bCs/>
          <w:sz w:val="24"/>
          <w:szCs w:val="24"/>
        </w:rPr>
        <w:t xml:space="preserve">/ . </w:t>
      </w:r>
      <w:r w:rsidR="006E77D6" w:rsidRPr="006E77D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F169B" w:rsidRPr="006E77D6" w:rsidRDefault="002F169B" w:rsidP="006E77D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Pr="006E77D6" w:rsidRDefault="000C6C3F" w:rsidP="006E77D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Адрес электронной почты Администрации </w:t>
      </w:r>
      <w:r w:rsidR="006E77D6" w:rsidRPr="006E77D6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Pr="006E77D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6E77D6">
        <w:rPr>
          <w:rFonts w:ascii="Times New Roman" w:hAnsi="Times New Roman" w:cs="Times New Roman"/>
          <w:sz w:val="24"/>
          <w:szCs w:val="24"/>
        </w:rPr>
        <w:t xml:space="preserve">в сети Интернет: </w:t>
      </w:r>
      <w:hyperlink r:id="rId10" w:history="1">
        <w:r w:rsidR="006E77D6" w:rsidRPr="006E77D6">
          <w:rPr>
            <w:rStyle w:val="af0"/>
            <w:rFonts w:ascii="Times New Roman" w:eastAsia="Times New Roman" w:hAnsi="Times New Roman" w:cs="Times New Roman"/>
            <w:sz w:val="24"/>
            <w:szCs w:val="24"/>
            <w:lang w:val="en-US"/>
          </w:rPr>
          <w:t>novokriv</w:t>
        </w:r>
        <w:r w:rsidR="006E77D6" w:rsidRPr="006E77D6">
          <w:rPr>
            <w:rStyle w:val="af0"/>
            <w:rFonts w:ascii="Times New Roman" w:eastAsia="Times New Roman" w:hAnsi="Times New Roman" w:cs="Times New Roman"/>
            <w:sz w:val="24"/>
            <w:szCs w:val="24"/>
          </w:rPr>
          <w:t>@</w:t>
        </w:r>
        <w:r w:rsidR="006E77D6" w:rsidRPr="006E77D6">
          <w:rPr>
            <w:rStyle w:val="af0"/>
            <w:rFonts w:ascii="Times New Roman" w:eastAsia="Times New Roman" w:hAnsi="Times New Roman" w:cs="Times New Roman"/>
            <w:sz w:val="24"/>
            <w:szCs w:val="24"/>
            <w:lang w:val="en-US"/>
          </w:rPr>
          <w:t>tomsk</w:t>
        </w:r>
        <w:r w:rsidR="006E77D6" w:rsidRPr="006E77D6">
          <w:rPr>
            <w:rStyle w:val="af0"/>
            <w:rFonts w:ascii="Times New Roman" w:eastAsia="Times New Roman" w:hAnsi="Times New Roman" w:cs="Times New Roman"/>
            <w:sz w:val="24"/>
            <w:szCs w:val="24"/>
          </w:rPr>
          <w:t>.</w:t>
        </w:r>
        <w:r w:rsidR="006E77D6" w:rsidRPr="006E77D6">
          <w:rPr>
            <w:rStyle w:val="af0"/>
            <w:rFonts w:ascii="Times New Roman" w:eastAsia="Times New Roman" w:hAnsi="Times New Roman" w:cs="Times New Roman"/>
            <w:sz w:val="24"/>
            <w:szCs w:val="24"/>
            <w:lang w:val="en-US"/>
          </w:rPr>
          <w:t>gov</w:t>
        </w:r>
        <w:r w:rsidR="006E77D6" w:rsidRPr="006E77D6">
          <w:rPr>
            <w:rStyle w:val="af0"/>
            <w:rFonts w:ascii="Times New Roman" w:eastAsia="Times New Roman" w:hAnsi="Times New Roman" w:cs="Times New Roman"/>
            <w:sz w:val="24"/>
            <w:szCs w:val="24"/>
          </w:rPr>
          <w:t>.</w:t>
        </w:r>
        <w:r w:rsidR="006E77D6" w:rsidRPr="006E77D6">
          <w:rPr>
            <w:rStyle w:val="af0"/>
            <w:rFonts w:ascii="Times New Roman" w:eastAsia="Times New Roman" w:hAnsi="Times New Roman" w:cs="Times New Roman"/>
            <w:sz w:val="24"/>
            <w:szCs w:val="24"/>
            <w:lang w:val="en-US"/>
          </w:rPr>
          <w:t>ru</w:t>
        </w:r>
      </w:hyperlink>
      <w:r w:rsidR="006E77D6" w:rsidRPr="006E77D6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0C6C3F" w:rsidRPr="006E77D6" w:rsidRDefault="000C6C3F" w:rsidP="006E77D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Pr="006E77D6" w:rsidRDefault="006E77D6" w:rsidP="006E77D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2</w:t>
      </w:r>
      <w:r w:rsidR="000C6C3F" w:rsidRPr="006E77D6">
        <w:rPr>
          <w:rFonts w:ascii="Times New Roman" w:eastAsia="Times New Roman" w:hAnsi="Times New Roman" w:cs="Times New Roman"/>
          <w:sz w:val="24"/>
          <w:szCs w:val="24"/>
        </w:rPr>
        <w:t>. Многофункциональный центр предоставления государственных и муниципальных услуг</w:t>
      </w:r>
    </w:p>
    <w:p w:rsidR="000C6C3F" w:rsidRPr="006E77D6" w:rsidRDefault="000C6C3F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 xml:space="preserve">Место нахождения МФЦ: </w:t>
      </w:r>
      <w:r w:rsidRPr="006E77D6">
        <w:rPr>
          <w:rFonts w:ascii="Times New Roman" w:hAnsi="Times New Roman" w:cs="Times New Roman"/>
          <w:i/>
          <w:sz w:val="24"/>
          <w:szCs w:val="24"/>
        </w:rPr>
        <w:t>________________ (указать наименование муниципального образования, название улицы, номер дома).</w:t>
      </w:r>
    </w:p>
    <w:p w:rsidR="000C6C3F" w:rsidRPr="006E77D6" w:rsidRDefault="000C6C3F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>График работы МФЦ:</w:t>
      </w:r>
    </w:p>
    <w:p w:rsidR="002C2F41" w:rsidRPr="006E77D6" w:rsidRDefault="002C2F41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2C2F41" w:rsidRPr="006E77D6" w:rsidTr="00227111">
        <w:trPr>
          <w:jc w:val="center"/>
        </w:trPr>
        <w:tc>
          <w:tcPr>
            <w:tcW w:w="1155" w:type="pct"/>
            <w:shd w:val="clear" w:color="auto" w:fill="auto"/>
          </w:tcPr>
          <w:p w:rsidR="002C2F41" w:rsidRPr="006E77D6" w:rsidRDefault="002C2F41" w:rsidP="006E77D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6E77D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2C2F41" w:rsidRPr="006E77D6" w:rsidRDefault="002C2F41" w:rsidP="006E77D6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6E77D6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2C2F41" w:rsidRPr="006E77D6" w:rsidTr="00227111">
        <w:trPr>
          <w:jc w:val="center"/>
        </w:trPr>
        <w:tc>
          <w:tcPr>
            <w:tcW w:w="1155" w:type="pct"/>
            <w:shd w:val="clear" w:color="auto" w:fill="auto"/>
          </w:tcPr>
          <w:p w:rsidR="002C2F41" w:rsidRPr="006E77D6" w:rsidRDefault="002C2F41" w:rsidP="006E77D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6E77D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2C2F41" w:rsidRPr="006E77D6" w:rsidRDefault="002C2F41" w:rsidP="006E77D6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6E77D6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2C2F41" w:rsidRPr="006E77D6" w:rsidTr="00227111">
        <w:trPr>
          <w:jc w:val="center"/>
        </w:trPr>
        <w:tc>
          <w:tcPr>
            <w:tcW w:w="1155" w:type="pct"/>
            <w:shd w:val="clear" w:color="auto" w:fill="auto"/>
          </w:tcPr>
          <w:p w:rsidR="002C2F41" w:rsidRPr="006E77D6" w:rsidRDefault="002C2F41" w:rsidP="006E77D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6E77D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2C2F41" w:rsidRPr="006E77D6" w:rsidRDefault="002C2F41" w:rsidP="006E77D6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6E77D6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2C2F41" w:rsidRPr="006E77D6" w:rsidTr="00227111">
        <w:trPr>
          <w:jc w:val="center"/>
        </w:trPr>
        <w:tc>
          <w:tcPr>
            <w:tcW w:w="1155" w:type="pct"/>
            <w:shd w:val="clear" w:color="auto" w:fill="auto"/>
          </w:tcPr>
          <w:p w:rsidR="002C2F41" w:rsidRPr="006E77D6" w:rsidRDefault="002C2F41" w:rsidP="006E77D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6E77D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2C2F41" w:rsidRPr="006E77D6" w:rsidRDefault="002C2F41" w:rsidP="006E77D6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6E77D6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2C2F41" w:rsidRPr="006E77D6" w:rsidTr="00227111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2F41" w:rsidRPr="006E77D6" w:rsidRDefault="002C2F41" w:rsidP="006E77D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6E77D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lastRenderedPageBreak/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C2F41" w:rsidRPr="006E77D6" w:rsidRDefault="002C2F41" w:rsidP="006E77D6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6E77D6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2C2F41" w:rsidRPr="006E77D6" w:rsidTr="00227111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2F41" w:rsidRPr="006E77D6" w:rsidRDefault="002C2F41" w:rsidP="006E77D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6E77D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C2F41" w:rsidRPr="006E77D6" w:rsidRDefault="002C2F41" w:rsidP="006E77D6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6E77D6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2C2F41" w:rsidRPr="006E77D6" w:rsidTr="00227111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2F41" w:rsidRPr="006E77D6" w:rsidRDefault="002C2F41" w:rsidP="006E77D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6E77D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C2F41" w:rsidRPr="006E77D6" w:rsidRDefault="002C2F41" w:rsidP="006E77D6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6E77D6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0C6C3F" w:rsidRPr="006E77D6" w:rsidRDefault="000C6C3F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C6C3F" w:rsidRPr="006E77D6" w:rsidRDefault="000C6C3F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>Почтовый адрес МФЦ:</w:t>
      </w:r>
      <w:r w:rsidRPr="006E77D6">
        <w:rPr>
          <w:rFonts w:ascii="Times New Roman" w:hAnsi="Times New Roman" w:cs="Times New Roman"/>
          <w:i/>
          <w:sz w:val="24"/>
          <w:szCs w:val="24"/>
        </w:rPr>
        <w:t xml:space="preserve"> ________________ (указать индекс, наименование муниципального образования, название улицы, номер дома).</w:t>
      </w:r>
    </w:p>
    <w:p w:rsidR="000C6C3F" w:rsidRPr="006E77D6" w:rsidRDefault="000C6C3F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 xml:space="preserve">Телефон </w:t>
      </w:r>
      <w:r w:rsidRPr="006E77D6">
        <w:rPr>
          <w:rFonts w:ascii="Times New Roman" w:hAnsi="Times New Roman" w:cs="Times New Roman"/>
          <w:sz w:val="24"/>
          <w:szCs w:val="24"/>
          <w:lang w:val="en-US"/>
        </w:rPr>
        <w:t>Call</w:t>
      </w:r>
      <w:r w:rsidRPr="006E77D6">
        <w:rPr>
          <w:rFonts w:ascii="Times New Roman" w:hAnsi="Times New Roman" w:cs="Times New Roman"/>
          <w:sz w:val="24"/>
          <w:szCs w:val="24"/>
        </w:rPr>
        <w:t xml:space="preserve">-центра: ___________ </w:t>
      </w:r>
      <w:r w:rsidRPr="006E77D6">
        <w:rPr>
          <w:rFonts w:ascii="Times New Roman" w:hAnsi="Times New Roman" w:cs="Times New Roman"/>
          <w:i/>
          <w:sz w:val="24"/>
          <w:szCs w:val="24"/>
        </w:rPr>
        <w:t>(указать номер телефона).</w:t>
      </w:r>
    </w:p>
    <w:p w:rsidR="000C6C3F" w:rsidRPr="006E77D6" w:rsidRDefault="000C6C3F" w:rsidP="006E77D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6E77D6">
        <w:rPr>
          <w:rFonts w:ascii="Times New Roman" w:hAnsi="Times New Roman" w:cs="Times New Roman"/>
          <w:sz w:val="24"/>
          <w:szCs w:val="24"/>
        </w:rPr>
        <w:t>Официальный сайт МФЦ в инфор</w:t>
      </w:r>
      <w:r w:rsidR="00373F34" w:rsidRPr="006E77D6">
        <w:rPr>
          <w:rFonts w:ascii="Times New Roman" w:hAnsi="Times New Roman" w:cs="Times New Roman"/>
          <w:sz w:val="24"/>
          <w:szCs w:val="24"/>
        </w:rPr>
        <w:t>мационно-коммуникационной сети Интернет</w:t>
      </w:r>
      <w:r w:rsidRPr="006E77D6">
        <w:rPr>
          <w:rFonts w:ascii="Times New Roman" w:hAnsi="Times New Roman" w:cs="Times New Roman"/>
          <w:sz w:val="24"/>
          <w:szCs w:val="24"/>
        </w:rPr>
        <w:t xml:space="preserve"> (далее – сеть Интернет)</w:t>
      </w:r>
      <w:r w:rsidRPr="006E77D6">
        <w:rPr>
          <w:rFonts w:ascii="Times New Roman" w:hAnsi="Times New Roman" w:cs="Times New Roman"/>
          <w:i/>
          <w:sz w:val="24"/>
          <w:szCs w:val="24"/>
        </w:rPr>
        <w:t>: ________________ (указать адрес официального сайта).</w:t>
      </w:r>
    </w:p>
    <w:p w:rsidR="000C6C3F" w:rsidRPr="009471B4" w:rsidRDefault="000C6C3F" w:rsidP="002303DD">
      <w:pPr>
        <w:tabs>
          <w:tab w:val="left" w:pos="1134"/>
        </w:tabs>
        <w:spacing w:line="360" w:lineRule="auto"/>
        <w:ind w:firstLine="567"/>
        <w:rPr>
          <w:rFonts w:ascii="Times New Roman" w:eastAsia="Times New Roman" w:hAnsi="Times New Roman" w:cs="Times New Roman"/>
          <w:sz w:val="28"/>
          <w:szCs w:val="28"/>
          <w:highlight w:val="yellow"/>
        </w:rPr>
      </w:pPr>
      <w:r w:rsidRPr="009471B4">
        <w:rPr>
          <w:rFonts w:ascii="Times New Roman" w:eastAsia="Times New Roman" w:hAnsi="Times New Roman" w:cs="Times New Roman"/>
          <w:sz w:val="28"/>
          <w:szCs w:val="28"/>
          <w:highlight w:val="yellow"/>
        </w:rPr>
        <w:br w:type="page"/>
      </w:r>
    </w:p>
    <w:p w:rsidR="000C6C3F" w:rsidRPr="006E77D6" w:rsidRDefault="000C6C3F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2</w:t>
      </w:r>
    </w:p>
    <w:p w:rsidR="007210BF" w:rsidRPr="006E77D6" w:rsidRDefault="007210BF" w:rsidP="007210B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к административному регламенту</w:t>
      </w:r>
    </w:p>
    <w:p w:rsidR="00C9432E" w:rsidRPr="006E77D6" w:rsidRDefault="00937657" w:rsidP="00373F34">
      <w:pPr>
        <w:spacing w:before="36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E77D6">
        <w:rPr>
          <w:rFonts w:ascii="Times New Roman" w:hAnsi="Times New Roman" w:cs="Times New Roman"/>
          <w:b/>
          <w:bCs/>
          <w:sz w:val="24"/>
          <w:szCs w:val="24"/>
        </w:rPr>
        <w:t>Форма заявления</w:t>
      </w:r>
      <w:r w:rsidRPr="006E77D6">
        <w:rPr>
          <w:rFonts w:ascii="Times New Roman" w:hAnsi="Times New Roman" w:cs="Times New Roman"/>
          <w:b/>
          <w:bCs/>
          <w:sz w:val="24"/>
          <w:szCs w:val="24"/>
        </w:rPr>
        <w:br/>
      </w:r>
      <w:r w:rsidRPr="006E77D6">
        <w:rPr>
          <w:rFonts w:ascii="Times New Roman" w:hAnsi="Times New Roman" w:cs="Times New Roman"/>
          <w:bCs/>
          <w:sz w:val="24"/>
          <w:szCs w:val="24"/>
        </w:rPr>
        <w:t xml:space="preserve">о </w:t>
      </w:r>
      <w:r w:rsidR="00D853D2" w:rsidRPr="006E77D6">
        <w:rPr>
          <w:rFonts w:ascii="Times New Roman" w:hAnsi="Times New Roman" w:cs="Times New Roman"/>
          <w:bCs/>
          <w:sz w:val="24"/>
          <w:szCs w:val="24"/>
        </w:rPr>
        <w:t xml:space="preserve">предоставлении выписки из похозяйственной книги </w:t>
      </w:r>
    </w:p>
    <w:p w:rsidR="00E1429E" w:rsidRPr="0007541C" w:rsidRDefault="00373F34" w:rsidP="006E77D6">
      <w:pPr>
        <w:spacing w:before="360" w:after="0" w:line="240" w:lineRule="auto"/>
        <w:ind w:firstLine="708"/>
        <w:jc w:val="right"/>
        <w:rPr>
          <w:rFonts w:ascii="Times New Roman" w:hAnsi="Times New Roman" w:cs="Times New Roman"/>
        </w:rPr>
      </w:pPr>
      <w:r w:rsidRPr="0007541C">
        <w:rPr>
          <w:rFonts w:ascii="Times New Roman" w:hAnsi="Times New Roman" w:cs="Times New Roman"/>
          <w:sz w:val="24"/>
          <w:szCs w:val="24"/>
        </w:rPr>
        <w:t>В Администрацию</w:t>
      </w:r>
      <w:r w:rsidR="000A1C0D" w:rsidRPr="0007541C">
        <w:rPr>
          <w:rFonts w:ascii="Times New Roman" w:hAnsi="Times New Roman" w:cs="Times New Roman"/>
          <w:sz w:val="24"/>
          <w:szCs w:val="24"/>
        </w:rPr>
        <w:t xml:space="preserve"> </w:t>
      </w:r>
      <w:r w:rsidR="006E77D6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</w:t>
      </w:r>
      <w:r w:rsidR="006E77D6" w:rsidRPr="006E77D6">
        <w:rPr>
          <w:rFonts w:ascii="Times New Roman" w:hAnsi="Times New Roman" w:cs="Times New Roman"/>
          <w:sz w:val="24"/>
          <w:szCs w:val="24"/>
          <w:u w:val="single"/>
        </w:rPr>
        <w:t>поселения</w:t>
      </w:r>
      <w:r w:rsidR="000A1C0D" w:rsidRPr="0007541C">
        <w:rPr>
          <w:rFonts w:ascii="Times New Roman" w:hAnsi="Times New Roman" w:cs="Times New Roman"/>
          <w:sz w:val="24"/>
          <w:szCs w:val="24"/>
        </w:rPr>
        <w:t>__________________</w:t>
      </w:r>
      <w:r w:rsidR="000A1C0D" w:rsidRPr="0007541C">
        <w:rPr>
          <w:rFonts w:ascii="Times New Roman" w:hAnsi="Times New Roman" w:cs="Times New Roman"/>
        </w:rPr>
        <w:t xml:space="preserve">__ </w:t>
      </w:r>
    </w:p>
    <w:p w:rsidR="00937657" w:rsidRPr="0007541C" w:rsidRDefault="000A1C0D" w:rsidP="00383849">
      <w:pPr>
        <w:spacing w:after="0" w:line="240" w:lineRule="auto"/>
        <w:jc w:val="right"/>
        <w:rPr>
          <w:rFonts w:ascii="Times New Roman" w:hAnsi="Times New Roman" w:cs="Times New Roman"/>
          <w:i/>
        </w:rPr>
      </w:pPr>
      <w:r w:rsidRPr="0007541C">
        <w:rPr>
          <w:rFonts w:ascii="Times New Roman" w:hAnsi="Times New Roman" w:cs="Times New Roman"/>
          <w:i/>
        </w:rPr>
        <w:t>(указать наименование муниципального образования)</w:t>
      </w:r>
    </w:p>
    <w:p w:rsidR="007B5C9D" w:rsidRPr="005D0E26" w:rsidRDefault="007B5C9D" w:rsidP="007B5C9D">
      <w:pPr>
        <w:pStyle w:val="ConsPlusNonformat"/>
        <w:ind w:right="-1"/>
        <w:jc w:val="right"/>
        <w:rPr>
          <w:rFonts w:ascii="Times New Roman" w:hAnsi="Times New Roman" w:cs="Times New Roman"/>
          <w:sz w:val="24"/>
          <w:szCs w:val="24"/>
        </w:rPr>
      </w:pPr>
      <w:r w:rsidRPr="005D0E26">
        <w:rPr>
          <w:rFonts w:ascii="Times New Roman" w:hAnsi="Times New Roman" w:cs="Times New Roman"/>
          <w:sz w:val="24"/>
          <w:szCs w:val="24"/>
        </w:rPr>
        <w:t>от ____________________________________________</w:t>
      </w:r>
    </w:p>
    <w:p w:rsidR="007B5C9D" w:rsidRDefault="007B5C9D" w:rsidP="00D853D2">
      <w:pPr>
        <w:pStyle w:val="ConsPlusNonformat"/>
        <w:jc w:val="right"/>
        <w:rPr>
          <w:rFonts w:ascii="Times New Roman" w:hAnsi="Times New Roman" w:cs="Times New Roman"/>
          <w:i/>
        </w:rPr>
      </w:pPr>
      <w:r w:rsidRPr="0087231D">
        <w:rPr>
          <w:rFonts w:ascii="Times New Roman" w:hAnsi="Times New Roman" w:cs="Times New Roman"/>
          <w:i/>
        </w:rPr>
        <w:t xml:space="preserve">(указать </w:t>
      </w:r>
      <w:r>
        <w:rPr>
          <w:rFonts w:ascii="Times New Roman" w:hAnsi="Times New Roman" w:cs="Times New Roman"/>
          <w:i/>
        </w:rPr>
        <w:t>Ф.И.О.</w:t>
      </w:r>
      <w:r w:rsidR="008E0CCB">
        <w:rPr>
          <w:rFonts w:ascii="Times New Roman" w:hAnsi="Times New Roman" w:cs="Times New Roman"/>
          <w:i/>
        </w:rPr>
        <w:t>(при наличии)</w:t>
      </w:r>
      <w:r>
        <w:rPr>
          <w:rFonts w:ascii="Times New Roman" w:hAnsi="Times New Roman" w:cs="Times New Roman"/>
          <w:i/>
        </w:rPr>
        <w:t xml:space="preserve">   для физического лица,</w:t>
      </w:r>
    </w:p>
    <w:p w:rsidR="007B5C9D" w:rsidRPr="0087231D" w:rsidRDefault="00D853D2" w:rsidP="00D853D2">
      <w:pPr>
        <w:pStyle w:val="ConsPlusNonformat"/>
        <w:jc w:val="right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члена личного подсобного хозяйства)</w:t>
      </w:r>
    </w:p>
    <w:p w:rsidR="007B5C9D" w:rsidRPr="005D0E26" w:rsidRDefault="007B5C9D" w:rsidP="007B5C9D">
      <w:pPr>
        <w:pStyle w:val="ConsPlusNonformat"/>
        <w:tabs>
          <w:tab w:val="left" w:pos="2835"/>
        </w:tabs>
        <w:jc w:val="right"/>
        <w:rPr>
          <w:rFonts w:ascii="Times New Roman" w:hAnsi="Times New Roman" w:cs="Times New Roman"/>
          <w:sz w:val="24"/>
          <w:szCs w:val="24"/>
        </w:rPr>
      </w:pPr>
      <w:r w:rsidRPr="005D0E26">
        <w:rPr>
          <w:rFonts w:ascii="Times New Roman" w:hAnsi="Times New Roman" w:cs="Times New Roman"/>
          <w:sz w:val="24"/>
          <w:szCs w:val="24"/>
        </w:rPr>
        <w:t>_______________________________________________</w:t>
      </w:r>
    </w:p>
    <w:p w:rsidR="007B5C9D" w:rsidRPr="0087231D" w:rsidRDefault="007B5C9D" w:rsidP="007B5C9D">
      <w:pPr>
        <w:pStyle w:val="ConsPlusNonformat"/>
        <w:jc w:val="right"/>
        <w:rPr>
          <w:rFonts w:ascii="Times New Roman" w:hAnsi="Times New Roman" w:cs="Times New Roman"/>
          <w:i/>
        </w:rPr>
      </w:pPr>
      <w:r w:rsidRPr="0087231D">
        <w:rPr>
          <w:rFonts w:ascii="Times New Roman" w:hAnsi="Times New Roman" w:cs="Times New Roman"/>
          <w:i/>
        </w:rPr>
        <w:t>(адрес, телефон (факс), электронная почта</w:t>
      </w:r>
    </w:p>
    <w:p w:rsidR="007B5C9D" w:rsidRPr="0087231D" w:rsidRDefault="007B5C9D" w:rsidP="007B5C9D">
      <w:pPr>
        <w:pStyle w:val="ConsPlusNonformat"/>
        <w:jc w:val="right"/>
        <w:rPr>
          <w:rFonts w:ascii="Times New Roman" w:hAnsi="Times New Roman" w:cs="Times New Roman"/>
          <w:i/>
        </w:rPr>
      </w:pPr>
      <w:r w:rsidRPr="0087231D">
        <w:rPr>
          <w:rFonts w:ascii="Times New Roman" w:hAnsi="Times New Roman" w:cs="Times New Roman"/>
          <w:i/>
        </w:rPr>
        <w:t>и иные реквизиты, позволяющие осуществлять</w:t>
      </w:r>
    </w:p>
    <w:p w:rsidR="007B5C9D" w:rsidRPr="0087231D" w:rsidRDefault="007B5C9D" w:rsidP="007B5C9D">
      <w:pPr>
        <w:pStyle w:val="ConsPlusNonformat"/>
        <w:jc w:val="right"/>
        <w:rPr>
          <w:rFonts w:ascii="Times New Roman" w:hAnsi="Times New Roman" w:cs="Times New Roman"/>
        </w:rPr>
      </w:pPr>
      <w:r w:rsidRPr="0087231D">
        <w:rPr>
          <w:rFonts w:ascii="Times New Roman" w:hAnsi="Times New Roman" w:cs="Times New Roman"/>
          <w:i/>
        </w:rPr>
        <w:t>взаимодействие с заявителем)</w:t>
      </w:r>
    </w:p>
    <w:p w:rsidR="00C9432E" w:rsidRDefault="00C9432E" w:rsidP="002303DD">
      <w:pPr>
        <w:autoSpaceDE w:val="0"/>
        <w:autoSpaceDN w:val="0"/>
        <w:spacing w:before="240" w:after="240" w:line="360" w:lineRule="auto"/>
        <w:jc w:val="center"/>
        <w:rPr>
          <w:rFonts w:ascii="Times New Roman" w:eastAsia="Times New Roman" w:hAnsi="Times New Roman" w:cs="Times New Roman"/>
          <w:b/>
          <w:bCs/>
          <w:spacing w:val="60"/>
          <w:sz w:val="26"/>
          <w:szCs w:val="26"/>
        </w:rPr>
      </w:pPr>
      <w:r w:rsidRPr="0007541C">
        <w:rPr>
          <w:rFonts w:ascii="Times New Roman" w:eastAsia="Times New Roman" w:hAnsi="Times New Roman" w:cs="Times New Roman"/>
          <w:b/>
          <w:bCs/>
          <w:spacing w:val="60"/>
          <w:sz w:val="26"/>
          <w:szCs w:val="26"/>
        </w:rPr>
        <w:t>ЗАЯВЛЕНИЕ</w:t>
      </w:r>
    </w:p>
    <w:p w:rsidR="0007541C" w:rsidRPr="0007541C" w:rsidRDefault="0007541C" w:rsidP="0007541C">
      <w:pPr>
        <w:autoSpaceDE w:val="0"/>
        <w:autoSpaceDN w:val="0"/>
        <w:spacing w:before="240" w:after="240" w:line="360" w:lineRule="auto"/>
        <w:ind w:firstLine="567"/>
        <w:jc w:val="both"/>
        <w:rPr>
          <w:rFonts w:ascii="Times New Roman" w:eastAsia="Times New Roman" w:hAnsi="Times New Roman" w:cs="Times New Roman"/>
          <w:b/>
          <w:bCs/>
          <w:spacing w:val="60"/>
          <w:sz w:val="26"/>
          <w:szCs w:val="26"/>
        </w:rPr>
      </w:pPr>
      <w:r w:rsidRPr="0007541C">
        <w:rPr>
          <w:rFonts w:ascii="Times New Roman" w:eastAsia="Times New Roman" w:hAnsi="Times New Roman" w:cs="Times New Roman"/>
          <w:sz w:val="24"/>
          <w:szCs w:val="24"/>
        </w:rPr>
        <w:t xml:space="preserve">Прошу </w:t>
      </w:r>
      <w:r w:rsidR="00D853D2">
        <w:rPr>
          <w:rFonts w:ascii="Times New Roman" w:eastAsia="Times New Roman" w:hAnsi="Times New Roman" w:cs="Times New Roman"/>
          <w:sz w:val="24"/>
          <w:szCs w:val="24"/>
        </w:rPr>
        <w:t xml:space="preserve">предоставить выписку из </w:t>
      </w:r>
      <w:r w:rsidR="00BF743F">
        <w:rPr>
          <w:rFonts w:ascii="Times New Roman" w:eastAsia="Times New Roman" w:hAnsi="Times New Roman" w:cs="Times New Roman"/>
          <w:sz w:val="24"/>
          <w:szCs w:val="24"/>
        </w:rPr>
        <w:t xml:space="preserve">похозяйственной книги </w:t>
      </w:r>
      <w:r w:rsidR="001621D2">
        <w:rPr>
          <w:rFonts w:ascii="Times New Roman" w:eastAsia="Times New Roman" w:hAnsi="Times New Roman" w:cs="Times New Roman"/>
          <w:sz w:val="24"/>
          <w:szCs w:val="24"/>
        </w:rPr>
        <w:t>о личном подсобном хозяйстве, расположенном по адресу:</w:t>
      </w:r>
    </w:p>
    <w:p w:rsidR="00C9432E" w:rsidRDefault="0007541C" w:rsidP="002303DD">
      <w:pPr>
        <w:pBdr>
          <w:top w:val="single" w:sz="4" w:space="1" w:color="auto"/>
        </w:pBdr>
        <w:autoSpaceDE w:val="0"/>
        <w:autoSpaceDN w:val="0"/>
        <w:spacing w:after="0" w:line="360" w:lineRule="auto"/>
        <w:ind w:right="140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07541C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1621D2">
        <w:rPr>
          <w:rFonts w:ascii="Times New Roman" w:eastAsia="Times New Roman" w:hAnsi="Times New Roman" w:cs="Times New Roman"/>
          <w:sz w:val="20"/>
          <w:szCs w:val="20"/>
        </w:rPr>
        <w:t>(адрес личного подсобного хозяйства</w:t>
      </w:r>
      <w:r w:rsidR="00C9432E" w:rsidRPr="0007541C">
        <w:rPr>
          <w:rFonts w:ascii="Times New Roman" w:eastAsia="Times New Roman" w:hAnsi="Times New Roman" w:cs="Times New Roman"/>
          <w:sz w:val="20"/>
          <w:szCs w:val="20"/>
        </w:rPr>
        <w:t>)</w:t>
      </w:r>
      <w:r w:rsidR="00A12685" w:rsidRPr="0007541C">
        <w:rPr>
          <w:rFonts w:ascii="Times New Roman" w:eastAsia="Times New Roman" w:hAnsi="Times New Roman" w:cs="Times New Roman"/>
          <w:sz w:val="20"/>
          <w:szCs w:val="20"/>
        </w:rPr>
        <w:t xml:space="preserve">. </w:t>
      </w:r>
    </w:p>
    <w:p w:rsidR="00AF2838" w:rsidRDefault="001B2D6E" w:rsidP="00AD10C2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___________________________________</w:t>
      </w:r>
    </w:p>
    <w:p w:rsidR="00383849" w:rsidRDefault="00383849" w:rsidP="00AF2838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:rsidR="00383849" w:rsidRDefault="00383849" w:rsidP="00AF2838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:rsidR="001B2D6E" w:rsidRDefault="001B2D6E" w:rsidP="00AF2838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___________________________________</w:t>
      </w:r>
    </w:p>
    <w:p w:rsidR="008638C5" w:rsidRPr="00383849" w:rsidRDefault="008638C5" w:rsidP="008638C5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383849">
        <w:rPr>
          <w:rFonts w:ascii="Times New Roman" w:eastAsia="Times New Roman" w:hAnsi="Times New Roman" w:cs="Times New Roman"/>
          <w:sz w:val="20"/>
          <w:szCs w:val="20"/>
        </w:rPr>
        <w:t>(указать</w:t>
      </w:r>
      <w:r w:rsidR="00383849" w:rsidRPr="00383849">
        <w:rPr>
          <w:rFonts w:ascii="Times New Roman" w:eastAsia="Times New Roman" w:hAnsi="Times New Roman" w:cs="Times New Roman"/>
          <w:sz w:val="20"/>
          <w:szCs w:val="20"/>
        </w:rPr>
        <w:t xml:space="preserve"> в произвольной форме</w:t>
      </w:r>
      <w:r w:rsidRPr="00383849">
        <w:rPr>
          <w:rFonts w:ascii="Times New Roman" w:eastAsia="Times New Roman" w:hAnsi="Times New Roman" w:cs="Times New Roman"/>
          <w:sz w:val="20"/>
          <w:szCs w:val="20"/>
        </w:rPr>
        <w:t>, для каких целей требуется выписка</w:t>
      </w:r>
      <w:r w:rsidR="00383849" w:rsidRPr="00383849">
        <w:rPr>
          <w:rFonts w:ascii="Times New Roman" w:eastAsia="Times New Roman" w:hAnsi="Times New Roman" w:cs="Times New Roman"/>
          <w:sz w:val="20"/>
          <w:szCs w:val="20"/>
        </w:rPr>
        <w:t xml:space="preserve"> из похозяйственной книги</w:t>
      </w:r>
      <w:r w:rsidRPr="00383849">
        <w:rPr>
          <w:rFonts w:ascii="Times New Roman" w:eastAsia="Times New Roman" w:hAnsi="Times New Roman" w:cs="Times New Roman"/>
          <w:sz w:val="20"/>
          <w:szCs w:val="20"/>
        </w:rPr>
        <w:t>)</w:t>
      </w:r>
    </w:p>
    <w:p w:rsidR="008638C5" w:rsidRPr="00383849" w:rsidRDefault="008638C5" w:rsidP="008638C5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:rsidR="001B2D6E" w:rsidRPr="00383849" w:rsidRDefault="001B2D6E" w:rsidP="00AF2838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eastAsia="Times New Roman" w:hAnsi="Times New Roman" w:cs="Times New Roman"/>
          <w:i/>
          <w:sz w:val="20"/>
          <w:szCs w:val="20"/>
        </w:rPr>
      </w:pPr>
    </w:p>
    <w:p w:rsidR="00AF2838" w:rsidRPr="001B2D6E" w:rsidRDefault="00AF2838" w:rsidP="00AF2838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1B2D6E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___________________________________</w:t>
      </w:r>
      <w:r w:rsidR="00AD10C2" w:rsidRPr="001B2D6E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</w:p>
    <w:p w:rsidR="00AF2838" w:rsidRPr="001B2D6E" w:rsidRDefault="00AF2838" w:rsidP="00AF2838">
      <w:pPr>
        <w:pBdr>
          <w:top w:val="single" w:sz="4" w:space="1" w:color="auto"/>
        </w:pBdr>
        <w:autoSpaceDE w:val="0"/>
        <w:autoSpaceDN w:val="0"/>
        <w:spacing w:after="0" w:line="360" w:lineRule="auto"/>
        <w:ind w:right="140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:rsidR="00AF2838" w:rsidRDefault="00AF2838" w:rsidP="00AF2838">
      <w:pPr>
        <w:pBdr>
          <w:top w:val="single" w:sz="4" w:space="1" w:color="auto"/>
        </w:pBdr>
        <w:autoSpaceDE w:val="0"/>
        <w:autoSpaceDN w:val="0"/>
        <w:spacing w:after="0" w:line="360" w:lineRule="auto"/>
        <w:ind w:right="140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C9432E" w:rsidRPr="00AF2838" w:rsidRDefault="00C9432E" w:rsidP="00AF2838">
      <w:pPr>
        <w:pBdr>
          <w:top w:val="single" w:sz="4" w:space="1" w:color="auto"/>
        </w:pBdr>
        <w:autoSpaceDE w:val="0"/>
        <w:autoSpaceDN w:val="0"/>
        <w:spacing w:after="0" w:line="360" w:lineRule="auto"/>
        <w:ind w:right="140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DF7FC3">
        <w:rPr>
          <w:rFonts w:ascii="Times New Roman" w:eastAsia="Times New Roman" w:hAnsi="Times New Roman" w:cs="Times New Roman"/>
          <w:sz w:val="24"/>
          <w:szCs w:val="24"/>
        </w:rPr>
        <w:t>К заявлению прилагаются следующие документы:</w:t>
      </w:r>
    </w:p>
    <w:p w:rsidR="00C9432E" w:rsidRPr="00DF7FC3" w:rsidRDefault="00C9432E" w:rsidP="002303DD">
      <w:pPr>
        <w:tabs>
          <w:tab w:val="right" w:pos="9638"/>
        </w:tabs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F7FC3">
        <w:rPr>
          <w:rFonts w:ascii="Times New Roman" w:eastAsia="Times New Roman" w:hAnsi="Times New Roman" w:cs="Times New Roman"/>
          <w:sz w:val="24"/>
          <w:szCs w:val="24"/>
        </w:rPr>
        <w:t xml:space="preserve">1)  </w:t>
      </w:r>
      <w:r w:rsidRPr="00DF7FC3">
        <w:rPr>
          <w:rFonts w:ascii="Times New Roman" w:eastAsia="Times New Roman" w:hAnsi="Times New Roman" w:cs="Times New Roman"/>
          <w:sz w:val="24"/>
          <w:szCs w:val="24"/>
        </w:rPr>
        <w:tab/>
        <w:t>;</w:t>
      </w:r>
    </w:p>
    <w:p w:rsidR="00C9432E" w:rsidRPr="00383849" w:rsidRDefault="00C9432E" w:rsidP="002303DD">
      <w:pPr>
        <w:pBdr>
          <w:top w:val="single" w:sz="4" w:space="1" w:color="auto"/>
        </w:pBdr>
        <w:autoSpaceDE w:val="0"/>
        <w:autoSpaceDN w:val="0"/>
        <w:spacing w:after="0" w:line="360" w:lineRule="auto"/>
        <w:ind w:left="322" w:right="140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383849">
        <w:rPr>
          <w:rFonts w:ascii="Times New Roman" w:eastAsia="Times New Roman" w:hAnsi="Times New Roman" w:cs="Times New Roman"/>
          <w:sz w:val="20"/>
          <w:szCs w:val="20"/>
        </w:rPr>
        <w:t xml:space="preserve">(наименование </w:t>
      </w:r>
      <w:r w:rsidR="0007541C" w:rsidRPr="00383849">
        <w:rPr>
          <w:rFonts w:ascii="Times New Roman" w:eastAsia="Times New Roman" w:hAnsi="Times New Roman" w:cs="Times New Roman"/>
          <w:sz w:val="20"/>
          <w:szCs w:val="20"/>
        </w:rPr>
        <w:t>документа</w:t>
      </w:r>
      <w:r w:rsidRPr="00383849">
        <w:rPr>
          <w:rFonts w:ascii="Times New Roman" w:eastAsia="Times New Roman" w:hAnsi="Times New Roman" w:cs="Times New Roman"/>
          <w:sz w:val="20"/>
          <w:szCs w:val="20"/>
        </w:rPr>
        <w:t>)</w:t>
      </w:r>
    </w:p>
    <w:p w:rsidR="00C9432E" w:rsidRPr="00DF7FC3" w:rsidRDefault="00C9432E" w:rsidP="002303DD">
      <w:pPr>
        <w:tabs>
          <w:tab w:val="right" w:pos="9638"/>
        </w:tabs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F7FC3">
        <w:rPr>
          <w:rFonts w:ascii="Times New Roman" w:eastAsia="Times New Roman" w:hAnsi="Times New Roman" w:cs="Times New Roman"/>
          <w:sz w:val="24"/>
          <w:szCs w:val="24"/>
        </w:rPr>
        <w:t xml:space="preserve">2)  </w:t>
      </w:r>
      <w:r w:rsidRPr="00DF7FC3">
        <w:rPr>
          <w:rFonts w:ascii="Times New Roman" w:eastAsia="Times New Roman" w:hAnsi="Times New Roman" w:cs="Times New Roman"/>
          <w:sz w:val="24"/>
          <w:szCs w:val="24"/>
        </w:rPr>
        <w:tab/>
        <w:t>;</w:t>
      </w:r>
    </w:p>
    <w:p w:rsidR="0007541C" w:rsidRPr="00383849" w:rsidRDefault="0007541C" w:rsidP="0007541C">
      <w:pPr>
        <w:pBdr>
          <w:top w:val="single" w:sz="4" w:space="1" w:color="auto"/>
        </w:pBdr>
        <w:autoSpaceDE w:val="0"/>
        <w:autoSpaceDN w:val="0"/>
        <w:spacing w:after="0" w:line="360" w:lineRule="auto"/>
        <w:ind w:left="322" w:right="140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383849">
        <w:rPr>
          <w:rFonts w:ascii="Times New Roman" w:eastAsia="Times New Roman" w:hAnsi="Times New Roman" w:cs="Times New Roman"/>
          <w:sz w:val="20"/>
          <w:szCs w:val="20"/>
        </w:rPr>
        <w:t>(наименование документа)</w:t>
      </w:r>
    </w:p>
    <w:p w:rsidR="00C9432E" w:rsidRPr="00DF7FC3" w:rsidRDefault="00C9432E" w:rsidP="002303DD">
      <w:pPr>
        <w:tabs>
          <w:tab w:val="right" w:pos="9638"/>
        </w:tabs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F7FC3">
        <w:rPr>
          <w:rFonts w:ascii="Times New Roman" w:eastAsia="Times New Roman" w:hAnsi="Times New Roman" w:cs="Times New Roman"/>
          <w:sz w:val="24"/>
          <w:szCs w:val="24"/>
        </w:rPr>
        <w:t xml:space="preserve">3)  </w:t>
      </w:r>
      <w:r w:rsidRPr="00DF7FC3">
        <w:rPr>
          <w:rFonts w:ascii="Times New Roman" w:eastAsia="Times New Roman" w:hAnsi="Times New Roman" w:cs="Times New Roman"/>
          <w:sz w:val="24"/>
          <w:szCs w:val="24"/>
        </w:rPr>
        <w:tab/>
        <w:t>;</w:t>
      </w:r>
    </w:p>
    <w:p w:rsidR="0007541C" w:rsidRPr="00383849" w:rsidRDefault="0007541C" w:rsidP="0007541C">
      <w:pPr>
        <w:pBdr>
          <w:top w:val="single" w:sz="4" w:space="1" w:color="auto"/>
        </w:pBdr>
        <w:autoSpaceDE w:val="0"/>
        <w:autoSpaceDN w:val="0"/>
        <w:spacing w:after="0" w:line="360" w:lineRule="auto"/>
        <w:ind w:left="322" w:right="140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383849">
        <w:rPr>
          <w:rFonts w:ascii="Times New Roman" w:eastAsia="Times New Roman" w:hAnsi="Times New Roman" w:cs="Times New Roman"/>
          <w:sz w:val="20"/>
          <w:szCs w:val="20"/>
        </w:rPr>
        <w:t>(наименование документа)</w:t>
      </w:r>
    </w:p>
    <w:p w:rsidR="00FB5C17" w:rsidRPr="00BA47EC" w:rsidRDefault="00FB5C17" w:rsidP="00FB5C17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A47EC">
        <w:rPr>
          <w:rFonts w:ascii="Times New Roman" w:hAnsi="Times New Roman"/>
          <w:sz w:val="24"/>
          <w:szCs w:val="24"/>
        </w:rPr>
        <w:t xml:space="preserve">Способ получения ____ </w:t>
      </w:r>
      <w:r w:rsidRPr="00BA47EC">
        <w:rPr>
          <w:rFonts w:ascii="Times New Roman" w:hAnsi="Times New Roman"/>
          <w:i/>
          <w:sz w:val="24"/>
          <w:szCs w:val="24"/>
        </w:rPr>
        <w:t xml:space="preserve">(результат предоставления услуги) </w:t>
      </w:r>
      <w:r w:rsidRPr="00BA47EC">
        <w:rPr>
          <w:rFonts w:ascii="Times New Roman" w:hAnsi="Times New Roman"/>
          <w:sz w:val="24"/>
          <w:szCs w:val="24"/>
        </w:rPr>
        <w:t xml:space="preserve">(нужное подчеркнуть): </w:t>
      </w:r>
    </w:p>
    <w:p w:rsidR="00FB5C17" w:rsidRPr="00BA47EC" w:rsidRDefault="00FB5C17" w:rsidP="00FB5C17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A47EC">
        <w:rPr>
          <w:rFonts w:ascii="Times New Roman" w:hAnsi="Times New Roman"/>
          <w:sz w:val="24"/>
          <w:szCs w:val="24"/>
        </w:rPr>
        <w:t xml:space="preserve">лично в _______ </w:t>
      </w:r>
      <w:r w:rsidRPr="00BA47EC">
        <w:rPr>
          <w:rFonts w:ascii="Times New Roman" w:hAnsi="Times New Roman"/>
          <w:i/>
          <w:sz w:val="24"/>
          <w:szCs w:val="24"/>
        </w:rPr>
        <w:t>(указать наименование структурного подразделения, ответственного за предоставление муниципальной услуги)</w:t>
      </w:r>
      <w:r w:rsidRPr="00BA47EC">
        <w:rPr>
          <w:rFonts w:ascii="Times New Roman" w:hAnsi="Times New Roman"/>
          <w:sz w:val="24"/>
          <w:szCs w:val="24"/>
        </w:rPr>
        <w:t xml:space="preserve">; </w:t>
      </w:r>
    </w:p>
    <w:p w:rsidR="00FB5C17" w:rsidRPr="00BA47EC" w:rsidRDefault="00FB5C17" w:rsidP="00FB5C17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A47EC">
        <w:rPr>
          <w:rFonts w:ascii="Times New Roman" w:hAnsi="Times New Roman"/>
          <w:sz w:val="24"/>
          <w:szCs w:val="24"/>
        </w:rPr>
        <w:t xml:space="preserve">лично в МФЦ, почтовое отправление по указанному адресу;  </w:t>
      </w:r>
    </w:p>
    <w:p w:rsidR="00FB5C17" w:rsidRPr="00BA47EC" w:rsidRDefault="00FB5C17" w:rsidP="00FB5C17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A47EC">
        <w:rPr>
          <w:rFonts w:ascii="Times New Roman" w:hAnsi="Times New Roman"/>
          <w:sz w:val="24"/>
          <w:szCs w:val="24"/>
        </w:rPr>
        <w:lastRenderedPageBreak/>
        <w:t xml:space="preserve">личный кабинет на Едином портале государственных и муниципальных услуг (функций) </w:t>
      </w:r>
      <w:r w:rsidRPr="00BA47EC">
        <w:rPr>
          <w:rFonts w:ascii="Times New Roman" w:hAnsi="Times New Roman"/>
          <w:i/>
          <w:sz w:val="24"/>
          <w:szCs w:val="24"/>
        </w:rPr>
        <w:t>(в случае если такая возможность предусмотрена)</w:t>
      </w:r>
      <w:r w:rsidRPr="00BA47EC">
        <w:rPr>
          <w:rFonts w:ascii="Times New Roman" w:hAnsi="Times New Roman"/>
          <w:sz w:val="24"/>
          <w:szCs w:val="24"/>
        </w:rPr>
        <w:t xml:space="preserve">;  </w:t>
      </w:r>
    </w:p>
    <w:p w:rsidR="00FB5C17" w:rsidRPr="00BA47EC" w:rsidRDefault="00FB5C17" w:rsidP="00FB5C17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A47EC">
        <w:rPr>
          <w:rFonts w:ascii="Times New Roman" w:hAnsi="Times New Roman"/>
          <w:sz w:val="24"/>
          <w:szCs w:val="24"/>
        </w:rPr>
        <w:t xml:space="preserve">личный кабинет на Портале государственных и муниципальных услуг Томской области) </w:t>
      </w:r>
      <w:r w:rsidRPr="00BA47EC">
        <w:rPr>
          <w:rFonts w:ascii="Times New Roman" w:hAnsi="Times New Roman"/>
          <w:i/>
          <w:sz w:val="24"/>
          <w:szCs w:val="24"/>
        </w:rPr>
        <w:t>(в случае если такая возможность предусмотрена)</w:t>
      </w:r>
    </w:p>
    <w:p w:rsidR="0058691C" w:rsidRPr="001B2D6E" w:rsidRDefault="0058691C" w:rsidP="00FB5C17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F7FC3" w:rsidRPr="001B2D6E" w:rsidRDefault="00DF7FC3" w:rsidP="00DF7FC3">
      <w:pPr>
        <w:pBdr>
          <w:top w:val="single" w:sz="4" w:space="1" w:color="auto"/>
        </w:pBdr>
        <w:autoSpaceDE w:val="0"/>
        <w:autoSpaceDN w:val="0"/>
        <w:spacing w:after="0" w:line="360" w:lineRule="auto"/>
        <w:ind w:right="140"/>
        <w:rPr>
          <w:rFonts w:ascii="Times New Roman" w:eastAsia="Times New Roman" w:hAnsi="Times New Roman" w:cs="Times New Roman"/>
          <w:sz w:val="24"/>
          <w:szCs w:val="24"/>
        </w:rPr>
      </w:pPr>
    </w:p>
    <w:p w:rsidR="00DF7FC3" w:rsidRPr="001B2D6E" w:rsidRDefault="00DF7FC3" w:rsidP="00DF7FC3">
      <w:pPr>
        <w:pBdr>
          <w:top w:val="single" w:sz="4" w:space="1" w:color="auto"/>
        </w:pBdr>
        <w:autoSpaceDE w:val="0"/>
        <w:autoSpaceDN w:val="0"/>
        <w:spacing w:after="0" w:line="360" w:lineRule="auto"/>
        <w:ind w:right="140"/>
        <w:rPr>
          <w:rFonts w:ascii="Times New Roman" w:eastAsia="Times New Roman" w:hAnsi="Times New Roman" w:cs="Times New Roman"/>
          <w:sz w:val="24"/>
          <w:szCs w:val="24"/>
        </w:rPr>
      </w:pPr>
      <w:r w:rsidRPr="001B2D6E">
        <w:rPr>
          <w:rFonts w:ascii="Times New Roman" w:eastAsia="Times New Roman" w:hAnsi="Times New Roman" w:cs="Times New Roman"/>
          <w:sz w:val="24"/>
          <w:szCs w:val="24"/>
        </w:rPr>
        <w:t xml:space="preserve">«___» _________ 20_____г. </w:t>
      </w:r>
    </w:p>
    <w:p w:rsidR="00DF7FC3" w:rsidRPr="001B2D6E" w:rsidRDefault="00DF7FC3" w:rsidP="00DF7FC3">
      <w:pPr>
        <w:pBdr>
          <w:top w:val="single" w:sz="4" w:space="1" w:color="auto"/>
        </w:pBdr>
        <w:autoSpaceDE w:val="0"/>
        <w:autoSpaceDN w:val="0"/>
        <w:spacing w:after="0" w:line="360" w:lineRule="auto"/>
        <w:ind w:right="140"/>
        <w:rPr>
          <w:rFonts w:ascii="Times New Roman" w:eastAsia="Times New Roman" w:hAnsi="Times New Roman" w:cs="Times New Roman"/>
          <w:sz w:val="20"/>
          <w:szCs w:val="20"/>
        </w:rPr>
      </w:pPr>
      <w:r w:rsidRPr="001B2D6E">
        <w:rPr>
          <w:rFonts w:ascii="Times New Roman" w:hAnsi="Times New Roman" w:cs="Times New Roman"/>
        </w:rPr>
        <w:t>(дата подачи заявления)</w:t>
      </w:r>
    </w:p>
    <w:tbl>
      <w:tblPr>
        <w:tblW w:w="5000" w:type="pct"/>
        <w:tblCellMar>
          <w:left w:w="28" w:type="dxa"/>
          <w:right w:w="28" w:type="dxa"/>
        </w:tblCellMar>
        <w:tblLook w:val="0000"/>
      </w:tblPr>
      <w:tblGrid>
        <w:gridCol w:w="2575"/>
        <w:gridCol w:w="267"/>
        <w:gridCol w:w="6569"/>
      </w:tblGrid>
      <w:tr w:rsidR="00DF7FC3" w:rsidRPr="001B2D6E" w:rsidTr="00533121"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DF7FC3" w:rsidRPr="001B2D6E" w:rsidRDefault="00DF7FC3" w:rsidP="0053312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2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DF7FC3" w:rsidRPr="001B2D6E" w:rsidRDefault="00DF7FC3" w:rsidP="0053312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DF7FC3" w:rsidRPr="001B2D6E" w:rsidRDefault="00DF7FC3" w:rsidP="0053312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F7FC3" w:rsidRPr="0087773F" w:rsidTr="00533121">
        <w:tc>
          <w:tcPr>
            <w:tcW w:w="1368" w:type="pct"/>
            <w:tcBorders>
              <w:top w:val="nil"/>
              <w:left w:val="nil"/>
              <w:bottom w:val="nil"/>
              <w:right w:val="nil"/>
            </w:tcBorders>
          </w:tcPr>
          <w:p w:rsidR="00DF7FC3" w:rsidRPr="001B2D6E" w:rsidRDefault="00DF7FC3" w:rsidP="00533121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1B2D6E">
              <w:rPr>
                <w:rFonts w:ascii="Times New Roman" w:hAnsi="Times New Roman" w:cs="Times New Roman"/>
              </w:rPr>
              <w:t>(подпись заявителя)</w:t>
            </w:r>
          </w:p>
        </w:tc>
        <w:tc>
          <w:tcPr>
            <w:tcW w:w="142" w:type="pct"/>
            <w:tcBorders>
              <w:top w:val="nil"/>
              <w:left w:val="nil"/>
              <w:bottom w:val="nil"/>
              <w:right w:val="nil"/>
            </w:tcBorders>
          </w:tcPr>
          <w:p w:rsidR="00DF7FC3" w:rsidRPr="001B2D6E" w:rsidRDefault="00DF7FC3" w:rsidP="00533121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nil"/>
              <w:right w:val="nil"/>
            </w:tcBorders>
          </w:tcPr>
          <w:p w:rsidR="00DF7FC3" w:rsidRPr="0087773F" w:rsidRDefault="00DF7FC3" w:rsidP="00533121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1B2D6E">
              <w:rPr>
                <w:rFonts w:ascii="Times New Roman" w:hAnsi="Times New Roman" w:cs="Times New Roman"/>
              </w:rPr>
              <w:t>(полностью Ф.И.О.</w:t>
            </w:r>
            <w:r w:rsidR="00053978">
              <w:rPr>
                <w:rFonts w:ascii="Times New Roman" w:hAnsi="Times New Roman" w:cs="Times New Roman"/>
              </w:rPr>
              <w:t>(при наличии)</w:t>
            </w:r>
            <w:r w:rsidRPr="001B2D6E">
              <w:rPr>
                <w:rFonts w:ascii="Times New Roman" w:hAnsi="Times New Roman" w:cs="Times New Roman"/>
              </w:rPr>
              <w:t>)</w:t>
            </w:r>
          </w:p>
        </w:tc>
      </w:tr>
    </w:tbl>
    <w:p w:rsidR="00FB5C17" w:rsidRDefault="00FB5C17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B5C17" w:rsidRDefault="00FB5C17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B5C17" w:rsidRDefault="00FB5C17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B5C17" w:rsidRDefault="00FB5C17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B5C17" w:rsidRDefault="00FB5C17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B5C17" w:rsidRDefault="00FB5C17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B5C17" w:rsidRDefault="00FB5C17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B5C17" w:rsidRDefault="00FB5C17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B5C17" w:rsidRDefault="00FB5C17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B5C17" w:rsidRDefault="00FB5C17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B5C17" w:rsidRDefault="00FB5C17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B5C17" w:rsidRDefault="00FB5C17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B5C17" w:rsidRDefault="00FB5C17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B5C17" w:rsidRDefault="00FB5C17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B5C17" w:rsidRDefault="00FB5C17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383849" w:rsidRDefault="00383849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383849" w:rsidSect="008D5C8E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0C6C3F" w:rsidRPr="006E77D6" w:rsidRDefault="000C6C3F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3</w:t>
      </w:r>
    </w:p>
    <w:p w:rsidR="007210BF" w:rsidRPr="006E77D6" w:rsidRDefault="007210BF" w:rsidP="007210B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к административному регламенту</w:t>
      </w:r>
    </w:p>
    <w:p w:rsidR="0095295D" w:rsidRPr="006E77D6" w:rsidRDefault="0086328E" w:rsidP="0095295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>Б</w:t>
      </w:r>
      <w:r w:rsidR="0095295D" w:rsidRPr="006E77D6">
        <w:rPr>
          <w:rFonts w:ascii="Times New Roman" w:eastAsia="Times New Roman" w:hAnsi="Times New Roman" w:cs="Times New Roman"/>
          <w:sz w:val="24"/>
          <w:szCs w:val="24"/>
        </w:rPr>
        <w:t>ЛОК –СХЕМА</w:t>
      </w:r>
    </w:p>
    <w:p w:rsidR="000C6C3F" w:rsidRPr="006E77D6" w:rsidRDefault="0086328E" w:rsidP="0095295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я </w:t>
      </w:r>
      <w:r w:rsidR="00CE1497" w:rsidRPr="006E77D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6E77D6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FB5C17" w:rsidRPr="006E77D6" w:rsidRDefault="00FB5C17" w:rsidP="0095295D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sz w:val="24"/>
          <w:szCs w:val="24"/>
        </w:rPr>
      </w:pPr>
      <w:r w:rsidRPr="006E77D6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6E77D6">
        <w:rPr>
          <w:rFonts w:ascii="Times New Roman" w:eastAsia="PMingLiU" w:hAnsi="Times New Roman" w:cs="Times New Roman"/>
          <w:sz w:val="24"/>
          <w:szCs w:val="24"/>
        </w:rPr>
        <w:t>Предоставление выписок из похозяйственной книги»</w:t>
      </w:r>
    </w:p>
    <w:p w:rsidR="0095295D" w:rsidRPr="0055735E" w:rsidRDefault="0095295D" w:rsidP="0095295D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E1429E" w:rsidRPr="00EC4679" w:rsidRDefault="004F442F" w:rsidP="00B83C2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highlight w:val="green"/>
        </w:rPr>
      </w:pPr>
      <w:r>
        <w:object w:dxaOrig="10640" w:dyaOrig="150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pt;height:593.25pt" o:ole="">
            <v:imagedata r:id="rId17" o:title=""/>
          </v:shape>
          <o:OLEObject Type="Embed" ProgID="Visio.Drawing.11" ShapeID="_x0000_i1025" DrawAspect="Content" ObjectID="_1479205018" r:id="rId18"/>
        </w:object>
      </w:r>
    </w:p>
    <w:sectPr w:rsidR="00E1429E" w:rsidRPr="00EC4679" w:rsidSect="008D5C8E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90141" w:rsidRDefault="00090141" w:rsidP="008D5C8E">
      <w:pPr>
        <w:spacing w:after="0" w:line="240" w:lineRule="auto"/>
      </w:pPr>
      <w:r>
        <w:separator/>
      </w:r>
    </w:p>
  </w:endnote>
  <w:endnote w:type="continuationSeparator" w:id="1">
    <w:p w:rsidR="00090141" w:rsidRDefault="00090141" w:rsidP="008D5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22E0A" w:rsidRDefault="00522E0A">
    <w:pPr>
      <w:pStyle w:val="ae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7628395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522E0A" w:rsidRPr="008D5C8E" w:rsidRDefault="00E66745">
        <w:pPr>
          <w:pStyle w:val="ae"/>
          <w:jc w:val="right"/>
          <w:rPr>
            <w:rFonts w:ascii="Times New Roman" w:hAnsi="Times New Roman" w:cs="Times New Roman"/>
          </w:rPr>
        </w:pPr>
        <w:r w:rsidRPr="008D5C8E">
          <w:rPr>
            <w:rFonts w:ascii="Times New Roman" w:hAnsi="Times New Roman" w:cs="Times New Roman"/>
          </w:rPr>
          <w:fldChar w:fldCharType="begin"/>
        </w:r>
        <w:r w:rsidR="00522E0A" w:rsidRPr="008D5C8E">
          <w:rPr>
            <w:rFonts w:ascii="Times New Roman" w:hAnsi="Times New Roman" w:cs="Times New Roman"/>
          </w:rPr>
          <w:instrText>PAGE   \* MERGEFORMAT</w:instrText>
        </w:r>
        <w:r w:rsidRPr="008D5C8E">
          <w:rPr>
            <w:rFonts w:ascii="Times New Roman" w:hAnsi="Times New Roman" w:cs="Times New Roman"/>
          </w:rPr>
          <w:fldChar w:fldCharType="separate"/>
        </w:r>
        <w:r w:rsidR="00A432CD">
          <w:rPr>
            <w:rFonts w:ascii="Times New Roman" w:hAnsi="Times New Roman" w:cs="Times New Roman"/>
            <w:noProof/>
          </w:rPr>
          <w:t>2</w:t>
        </w:r>
        <w:r w:rsidRPr="008D5C8E">
          <w:rPr>
            <w:rFonts w:ascii="Times New Roman" w:hAnsi="Times New Roman" w:cs="Times New Roman"/>
          </w:rPr>
          <w:fldChar w:fldCharType="end"/>
        </w:r>
      </w:p>
    </w:sdtContent>
  </w:sdt>
  <w:p w:rsidR="00522E0A" w:rsidRDefault="00522E0A">
    <w:pPr>
      <w:pStyle w:val="ae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072563"/>
      <w:docPartObj>
        <w:docPartGallery w:val="Page Numbers (Bottom of Page)"/>
        <w:docPartUnique/>
      </w:docPartObj>
    </w:sdtPr>
    <w:sdtContent>
      <w:p w:rsidR="00522E0A" w:rsidRDefault="00E66745">
        <w:pPr>
          <w:pStyle w:val="ae"/>
          <w:jc w:val="center"/>
        </w:pPr>
        <w:fldSimple w:instr=" PAGE   \* MERGEFORMAT ">
          <w:r w:rsidR="00A432CD">
            <w:rPr>
              <w:noProof/>
            </w:rPr>
            <w:t>1</w:t>
          </w:r>
        </w:fldSimple>
      </w:p>
    </w:sdtContent>
  </w:sdt>
  <w:p w:rsidR="00522E0A" w:rsidRDefault="00522E0A">
    <w:pPr>
      <w:pStyle w:val="a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90141" w:rsidRDefault="00090141" w:rsidP="008D5C8E">
      <w:pPr>
        <w:spacing w:after="0" w:line="240" w:lineRule="auto"/>
      </w:pPr>
      <w:r>
        <w:separator/>
      </w:r>
    </w:p>
  </w:footnote>
  <w:footnote w:type="continuationSeparator" w:id="1">
    <w:p w:rsidR="00090141" w:rsidRDefault="00090141" w:rsidP="008D5C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22E0A" w:rsidRDefault="00522E0A">
    <w:pPr>
      <w:pStyle w:val="ac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22E0A" w:rsidRDefault="00522E0A">
    <w:pPr>
      <w:pStyle w:val="ac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22E0A" w:rsidRDefault="00522E0A">
    <w:pPr>
      <w:pStyle w:val="ac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AC52E43"/>
    <w:multiLevelType w:val="hybridMultilevel"/>
    <w:tmpl w:val="B060D2DE"/>
    <w:lvl w:ilvl="0" w:tplc="333A8456">
      <w:start w:val="1"/>
      <w:numFmt w:val="decimal"/>
      <w:lvlText w:val="%1."/>
      <w:lvlJc w:val="left"/>
      <w:pPr>
        <w:tabs>
          <w:tab w:val="num" w:pos="1431"/>
        </w:tabs>
        <w:ind w:left="1431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2083"/>
        </w:tabs>
        <w:ind w:left="208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03"/>
        </w:tabs>
        <w:ind w:left="280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23"/>
        </w:tabs>
        <w:ind w:left="352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43"/>
        </w:tabs>
        <w:ind w:left="424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963"/>
        </w:tabs>
        <w:ind w:left="496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83"/>
        </w:tabs>
        <w:ind w:left="568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03"/>
        </w:tabs>
        <w:ind w:left="640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23"/>
        </w:tabs>
        <w:ind w:left="7123" w:hanging="180"/>
      </w:pPr>
    </w:lvl>
  </w:abstractNum>
  <w:abstractNum w:abstractNumId="1">
    <w:nsid w:val="65011B08"/>
    <w:multiLevelType w:val="hybridMultilevel"/>
    <w:tmpl w:val="0B7CE33A"/>
    <w:lvl w:ilvl="0" w:tplc="C48E1A6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2083"/>
        </w:tabs>
        <w:ind w:left="208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03"/>
        </w:tabs>
        <w:ind w:left="280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23"/>
        </w:tabs>
        <w:ind w:left="352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43"/>
        </w:tabs>
        <w:ind w:left="424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963"/>
        </w:tabs>
        <w:ind w:left="496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83"/>
        </w:tabs>
        <w:ind w:left="568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03"/>
        </w:tabs>
        <w:ind w:left="640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23"/>
        </w:tabs>
        <w:ind w:left="7123" w:hanging="180"/>
      </w:pPr>
    </w:lvl>
  </w:abstractNum>
  <w:num w:numId="1">
    <w:abstractNumId w:val="0"/>
  </w:num>
  <w:num w:numId="2">
    <w:abstractNumId w:val="1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86328E"/>
    <w:rsid w:val="0000252D"/>
    <w:rsid w:val="000110C2"/>
    <w:rsid w:val="000133CA"/>
    <w:rsid w:val="0002102E"/>
    <w:rsid w:val="00024FB4"/>
    <w:rsid w:val="000269E4"/>
    <w:rsid w:val="00053978"/>
    <w:rsid w:val="00063525"/>
    <w:rsid w:val="00074811"/>
    <w:rsid w:val="0007541C"/>
    <w:rsid w:val="0007567A"/>
    <w:rsid w:val="00075CB3"/>
    <w:rsid w:val="00090141"/>
    <w:rsid w:val="0009233F"/>
    <w:rsid w:val="000A1C0D"/>
    <w:rsid w:val="000B6D2A"/>
    <w:rsid w:val="000B75E3"/>
    <w:rsid w:val="000C6C3F"/>
    <w:rsid w:val="000D0B69"/>
    <w:rsid w:val="000D3732"/>
    <w:rsid w:val="000E379B"/>
    <w:rsid w:val="000F0679"/>
    <w:rsid w:val="000F07F4"/>
    <w:rsid w:val="000F1D7C"/>
    <w:rsid w:val="000F4933"/>
    <w:rsid w:val="000F7AE1"/>
    <w:rsid w:val="00101052"/>
    <w:rsid w:val="00105495"/>
    <w:rsid w:val="00105D61"/>
    <w:rsid w:val="001109B0"/>
    <w:rsid w:val="001118C7"/>
    <w:rsid w:val="00112742"/>
    <w:rsid w:val="00114726"/>
    <w:rsid w:val="001273E4"/>
    <w:rsid w:val="001354D5"/>
    <w:rsid w:val="001373FF"/>
    <w:rsid w:val="00146284"/>
    <w:rsid w:val="00160265"/>
    <w:rsid w:val="00161F5D"/>
    <w:rsid w:val="001621D2"/>
    <w:rsid w:val="0016422E"/>
    <w:rsid w:val="00166313"/>
    <w:rsid w:val="00174757"/>
    <w:rsid w:val="00182FC8"/>
    <w:rsid w:val="00190A6A"/>
    <w:rsid w:val="00191D73"/>
    <w:rsid w:val="001969F2"/>
    <w:rsid w:val="001A2CF1"/>
    <w:rsid w:val="001A44CB"/>
    <w:rsid w:val="001A678E"/>
    <w:rsid w:val="001B2D6E"/>
    <w:rsid w:val="001B6372"/>
    <w:rsid w:val="001B6D25"/>
    <w:rsid w:val="001C650E"/>
    <w:rsid w:val="001C7718"/>
    <w:rsid w:val="001D3A68"/>
    <w:rsid w:val="001D6835"/>
    <w:rsid w:val="001E3098"/>
    <w:rsid w:val="001F5CAB"/>
    <w:rsid w:val="002019AA"/>
    <w:rsid w:val="00211A3B"/>
    <w:rsid w:val="002208BE"/>
    <w:rsid w:val="002212C4"/>
    <w:rsid w:val="00227111"/>
    <w:rsid w:val="002303DD"/>
    <w:rsid w:val="002309A7"/>
    <w:rsid w:val="00231402"/>
    <w:rsid w:val="00231508"/>
    <w:rsid w:val="00232229"/>
    <w:rsid w:val="00234614"/>
    <w:rsid w:val="0023665D"/>
    <w:rsid w:val="0024242E"/>
    <w:rsid w:val="002426E4"/>
    <w:rsid w:val="002540C8"/>
    <w:rsid w:val="002636B1"/>
    <w:rsid w:val="002804FE"/>
    <w:rsid w:val="002810B9"/>
    <w:rsid w:val="002A2740"/>
    <w:rsid w:val="002A3A25"/>
    <w:rsid w:val="002A4353"/>
    <w:rsid w:val="002A54B4"/>
    <w:rsid w:val="002A5530"/>
    <w:rsid w:val="002B34CB"/>
    <w:rsid w:val="002C2F41"/>
    <w:rsid w:val="002C6294"/>
    <w:rsid w:val="002D2FB1"/>
    <w:rsid w:val="002D733F"/>
    <w:rsid w:val="002E3C85"/>
    <w:rsid w:val="002F169B"/>
    <w:rsid w:val="002F5FEE"/>
    <w:rsid w:val="002F7CE3"/>
    <w:rsid w:val="00315910"/>
    <w:rsid w:val="00330FD6"/>
    <w:rsid w:val="00331063"/>
    <w:rsid w:val="00331847"/>
    <w:rsid w:val="00332CAF"/>
    <w:rsid w:val="00340090"/>
    <w:rsid w:val="00342806"/>
    <w:rsid w:val="0034651B"/>
    <w:rsid w:val="00347267"/>
    <w:rsid w:val="003519F2"/>
    <w:rsid w:val="00353E4E"/>
    <w:rsid w:val="00354AFD"/>
    <w:rsid w:val="003575B7"/>
    <w:rsid w:val="00363A66"/>
    <w:rsid w:val="003661DE"/>
    <w:rsid w:val="00370851"/>
    <w:rsid w:val="00373F34"/>
    <w:rsid w:val="00377130"/>
    <w:rsid w:val="00377777"/>
    <w:rsid w:val="00381D45"/>
    <w:rsid w:val="00383438"/>
    <w:rsid w:val="00383849"/>
    <w:rsid w:val="00385E08"/>
    <w:rsid w:val="003912D6"/>
    <w:rsid w:val="00393901"/>
    <w:rsid w:val="003A3C82"/>
    <w:rsid w:val="003B033A"/>
    <w:rsid w:val="003B2B5A"/>
    <w:rsid w:val="003B77DA"/>
    <w:rsid w:val="003C0307"/>
    <w:rsid w:val="003C7EAB"/>
    <w:rsid w:val="003D2084"/>
    <w:rsid w:val="003D364A"/>
    <w:rsid w:val="003E2022"/>
    <w:rsid w:val="003E3D92"/>
    <w:rsid w:val="003E50A4"/>
    <w:rsid w:val="003F0F73"/>
    <w:rsid w:val="003F2734"/>
    <w:rsid w:val="003F3313"/>
    <w:rsid w:val="00400484"/>
    <w:rsid w:val="00420C05"/>
    <w:rsid w:val="004272E4"/>
    <w:rsid w:val="00430A87"/>
    <w:rsid w:val="00433324"/>
    <w:rsid w:val="00461A6F"/>
    <w:rsid w:val="00464229"/>
    <w:rsid w:val="00467728"/>
    <w:rsid w:val="00480314"/>
    <w:rsid w:val="00480C9F"/>
    <w:rsid w:val="00486EF1"/>
    <w:rsid w:val="0048758F"/>
    <w:rsid w:val="00491C63"/>
    <w:rsid w:val="00493524"/>
    <w:rsid w:val="00494015"/>
    <w:rsid w:val="00496055"/>
    <w:rsid w:val="004962BA"/>
    <w:rsid w:val="00496455"/>
    <w:rsid w:val="004A13E5"/>
    <w:rsid w:val="004A1DB4"/>
    <w:rsid w:val="004B2D21"/>
    <w:rsid w:val="004C018D"/>
    <w:rsid w:val="004C0F3B"/>
    <w:rsid w:val="004C170E"/>
    <w:rsid w:val="004C5EFD"/>
    <w:rsid w:val="004C6718"/>
    <w:rsid w:val="004E2C3E"/>
    <w:rsid w:val="004E5D77"/>
    <w:rsid w:val="004E74CA"/>
    <w:rsid w:val="004F442F"/>
    <w:rsid w:val="004F604C"/>
    <w:rsid w:val="004F697E"/>
    <w:rsid w:val="005059A7"/>
    <w:rsid w:val="00505FA0"/>
    <w:rsid w:val="00507F51"/>
    <w:rsid w:val="00517BFC"/>
    <w:rsid w:val="0052147D"/>
    <w:rsid w:val="00521640"/>
    <w:rsid w:val="00522E0A"/>
    <w:rsid w:val="00524C19"/>
    <w:rsid w:val="0052607D"/>
    <w:rsid w:val="00533121"/>
    <w:rsid w:val="00535DA5"/>
    <w:rsid w:val="00537CBD"/>
    <w:rsid w:val="00544C5E"/>
    <w:rsid w:val="0055735E"/>
    <w:rsid w:val="0056639C"/>
    <w:rsid w:val="00573195"/>
    <w:rsid w:val="005756EA"/>
    <w:rsid w:val="00580936"/>
    <w:rsid w:val="005825C8"/>
    <w:rsid w:val="005864EF"/>
    <w:rsid w:val="0058691C"/>
    <w:rsid w:val="00590AC3"/>
    <w:rsid w:val="005931B0"/>
    <w:rsid w:val="005A4995"/>
    <w:rsid w:val="005B4ABC"/>
    <w:rsid w:val="005B7C2D"/>
    <w:rsid w:val="005C1203"/>
    <w:rsid w:val="005C1F11"/>
    <w:rsid w:val="005C3798"/>
    <w:rsid w:val="005C4863"/>
    <w:rsid w:val="005C72CA"/>
    <w:rsid w:val="005D7F76"/>
    <w:rsid w:val="005E1375"/>
    <w:rsid w:val="005E3A16"/>
    <w:rsid w:val="005F2EE4"/>
    <w:rsid w:val="00603207"/>
    <w:rsid w:val="00604537"/>
    <w:rsid w:val="00604B9B"/>
    <w:rsid w:val="00615952"/>
    <w:rsid w:val="0061711F"/>
    <w:rsid w:val="00622609"/>
    <w:rsid w:val="00627336"/>
    <w:rsid w:val="00640FE6"/>
    <w:rsid w:val="0064351E"/>
    <w:rsid w:val="006478B6"/>
    <w:rsid w:val="006478E2"/>
    <w:rsid w:val="006669CE"/>
    <w:rsid w:val="00670465"/>
    <w:rsid w:val="0068586C"/>
    <w:rsid w:val="0069109B"/>
    <w:rsid w:val="006A32A9"/>
    <w:rsid w:val="006A51F8"/>
    <w:rsid w:val="006B2C23"/>
    <w:rsid w:val="006B6798"/>
    <w:rsid w:val="006B789C"/>
    <w:rsid w:val="006D384D"/>
    <w:rsid w:val="006D79A5"/>
    <w:rsid w:val="006E77D6"/>
    <w:rsid w:val="006E7AC2"/>
    <w:rsid w:val="006E7FEE"/>
    <w:rsid w:val="006F0093"/>
    <w:rsid w:val="006F2EEF"/>
    <w:rsid w:val="00702E8C"/>
    <w:rsid w:val="00711D8E"/>
    <w:rsid w:val="00712472"/>
    <w:rsid w:val="00712600"/>
    <w:rsid w:val="007210BF"/>
    <w:rsid w:val="00726BFC"/>
    <w:rsid w:val="007316B7"/>
    <w:rsid w:val="00741763"/>
    <w:rsid w:val="0074185B"/>
    <w:rsid w:val="00744F10"/>
    <w:rsid w:val="00752C99"/>
    <w:rsid w:val="00756554"/>
    <w:rsid w:val="00757F62"/>
    <w:rsid w:val="0076041B"/>
    <w:rsid w:val="00764B18"/>
    <w:rsid w:val="00770A49"/>
    <w:rsid w:val="0078131D"/>
    <w:rsid w:val="00785CD2"/>
    <w:rsid w:val="00791AE9"/>
    <w:rsid w:val="007A0763"/>
    <w:rsid w:val="007A7436"/>
    <w:rsid w:val="007B2438"/>
    <w:rsid w:val="007B468F"/>
    <w:rsid w:val="007B5C9D"/>
    <w:rsid w:val="007B7758"/>
    <w:rsid w:val="007B7A6B"/>
    <w:rsid w:val="007B7DE7"/>
    <w:rsid w:val="007C7049"/>
    <w:rsid w:val="007D0B22"/>
    <w:rsid w:val="007D52ED"/>
    <w:rsid w:val="007E442B"/>
    <w:rsid w:val="007E7B79"/>
    <w:rsid w:val="007F24C5"/>
    <w:rsid w:val="0081137E"/>
    <w:rsid w:val="008242A2"/>
    <w:rsid w:val="00836AA7"/>
    <w:rsid w:val="008414A7"/>
    <w:rsid w:val="00842456"/>
    <w:rsid w:val="00842F24"/>
    <w:rsid w:val="00843700"/>
    <w:rsid w:val="00846274"/>
    <w:rsid w:val="0086328E"/>
    <w:rsid w:val="00863755"/>
    <w:rsid w:val="008638C5"/>
    <w:rsid w:val="00870D66"/>
    <w:rsid w:val="0087469A"/>
    <w:rsid w:val="0087773F"/>
    <w:rsid w:val="00880A8F"/>
    <w:rsid w:val="00881ACC"/>
    <w:rsid w:val="008907B1"/>
    <w:rsid w:val="008A29B0"/>
    <w:rsid w:val="008A7CA6"/>
    <w:rsid w:val="008B334B"/>
    <w:rsid w:val="008B763E"/>
    <w:rsid w:val="008C42D4"/>
    <w:rsid w:val="008D07A6"/>
    <w:rsid w:val="008D0ACF"/>
    <w:rsid w:val="008D5C8E"/>
    <w:rsid w:val="008D77D6"/>
    <w:rsid w:val="008D7BFE"/>
    <w:rsid w:val="008E0CCB"/>
    <w:rsid w:val="008E3216"/>
    <w:rsid w:val="008E7A9B"/>
    <w:rsid w:val="008F0AA7"/>
    <w:rsid w:val="008F11C1"/>
    <w:rsid w:val="008F53B3"/>
    <w:rsid w:val="008F5E1E"/>
    <w:rsid w:val="008F791F"/>
    <w:rsid w:val="00904CEF"/>
    <w:rsid w:val="009069FF"/>
    <w:rsid w:val="009131FB"/>
    <w:rsid w:val="0092235B"/>
    <w:rsid w:val="00935F68"/>
    <w:rsid w:val="00937657"/>
    <w:rsid w:val="00945793"/>
    <w:rsid w:val="009471B4"/>
    <w:rsid w:val="0095295D"/>
    <w:rsid w:val="00952F87"/>
    <w:rsid w:val="00981B33"/>
    <w:rsid w:val="00983BBD"/>
    <w:rsid w:val="00996EA7"/>
    <w:rsid w:val="009A1086"/>
    <w:rsid w:val="009A29F9"/>
    <w:rsid w:val="009B463A"/>
    <w:rsid w:val="009C0E2B"/>
    <w:rsid w:val="009C3872"/>
    <w:rsid w:val="009E20C2"/>
    <w:rsid w:val="009F280B"/>
    <w:rsid w:val="00A01E2B"/>
    <w:rsid w:val="00A02D2B"/>
    <w:rsid w:val="00A12685"/>
    <w:rsid w:val="00A17066"/>
    <w:rsid w:val="00A23AB5"/>
    <w:rsid w:val="00A31786"/>
    <w:rsid w:val="00A341B8"/>
    <w:rsid w:val="00A410E8"/>
    <w:rsid w:val="00A432CD"/>
    <w:rsid w:val="00A4637F"/>
    <w:rsid w:val="00A6432C"/>
    <w:rsid w:val="00A75F4E"/>
    <w:rsid w:val="00A77E37"/>
    <w:rsid w:val="00A82BF5"/>
    <w:rsid w:val="00AA05EA"/>
    <w:rsid w:val="00AB3AF9"/>
    <w:rsid w:val="00AB54FA"/>
    <w:rsid w:val="00AC14AB"/>
    <w:rsid w:val="00AC2045"/>
    <w:rsid w:val="00AC2997"/>
    <w:rsid w:val="00AC4BA6"/>
    <w:rsid w:val="00AC4ECB"/>
    <w:rsid w:val="00AC62D6"/>
    <w:rsid w:val="00AC7E21"/>
    <w:rsid w:val="00AD10C2"/>
    <w:rsid w:val="00AD5D4F"/>
    <w:rsid w:val="00AE33B8"/>
    <w:rsid w:val="00AF2838"/>
    <w:rsid w:val="00AF5EEB"/>
    <w:rsid w:val="00AF6275"/>
    <w:rsid w:val="00B00831"/>
    <w:rsid w:val="00B12B38"/>
    <w:rsid w:val="00B179EA"/>
    <w:rsid w:val="00B23D6E"/>
    <w:rsid w:val="00B25E56"/>
    <w:rsid w:val="00B33155"/>
    <w:rsid w:val="00B3537A"/>
    <w:rsid w:val="00B36D22"/>
    <w:rsid w:val="00B43222"/>
    <w:rsid w:val="00B44F31"/>
    <w:rsid w:val="00B4601B"/>
    <w:rsid w:val="00B56440"/>
    <w:rsid w:val="00B758DF"/>
    <w:rsid w:val="00B76BC8"/>
    <w:rsid w:val="00B77A23"/>
    <w:rsid w:val="00B83C2A"/>
    <w:rsid w:val="00B91DA8"/>
    <w:rsid w:val="00B92AD3"/>
    <w:rsid w:val="00BA0E6C"/>
    <w:rsid w:val="00BA28B0"/>
    <w:rsid w:val="00BA4749"/>
    <w:rsid w:val="00BA47EC"/>
    <w:rsid w:val="00BA5DC6"/>
    <w:rsid w:val="00BC17FB"/>
    <w:rsid w:val="00BC1C3C"/>
    <w:rsid w:val="00BC3B89"/>
    <w:rsid w:val="00BD4AC9"/>
    <w:rsid w:val="00BE4169"/>
    <w:rsid w:val="00BF0157"/>
    <w:rsid w:val="00BF743F"/>
    <w:rsid w:val="00C02AC6"/>
    <w:rsid w:val="00C05132"/>
    <w:rsid w:val="00C14E10"/>
    <w:rsid w:val="00C156E9"/>
    <w:rsid w:val="00C165D0"/>
    <w:rsid w:val="00C2107F"/>
    <w:rsid w:val="00C23B44"/>
    <w:rsid w:val="00C2522F"/>
    <w:rsid w:val="00C26566"/>
    <w:rsid w:val="00C26798"/>
    <w:rsid w:val="00C30A07"/>
    <w:rsid w:val="00C343B9"/>
    <w:rsid w:val="00C421D6"/>
    <w:rsid w:val="00C52D89"/>
    <w:rsid w:val="00C619A8"/>
    <w:rsid w:val="00C65491"/>
    <w:rsid w:val="00C76F53"/>
    <w:rsid w:val="00C92C2A"/>
    <w:rsid w:val="00C9432E"/>
    <w:rsid w:val="00CA264E"/>
    <w:rsid w:val="00CA5C88"/>
    <w:rsid w:val="00CA712D"/>
    <w:rsid w:val="00CA77B3"/>
    <w:rsid w:val="00CB68EB"/>
    <w:rsid w:val="00CB7811"/>
    <w:rsid w:val="00CC3BC2"/>
    <w:rsid w:val="00CD6D7A"/>
    <w:rsid w:val="00CD7DB6"/>
    <w:rsid w:val="00CE1497"/>
    <w:rsid w:val="00CE6DBC"/>
    <w:rsid w:val="00D053A8"/>
    <w:rsid w:val="00D11758"/>
    <w:rsid w:val="00D1487D"/>
    <w:rsid w:val="00D2314C"/>
    <w:rsid w:val="00D24874"/>
    <w:rsid w:val="00D30012"/>
    <w:rsid w:val="00D36872"/>
    <w:rsid w:val="00D37298"/>
    <w:rsid w:val="00D42112"/>
    <w:rsid w:val="00D445B8"/>
    <w:rsid w:val="00D44E7E"/>
    <w:rsid w:val="00D462B1"/>
    <w:rsid w:val="00D46665"/>
    <w:rsid w:val="00D517F4"/>
    <w:rsid w:val="00D52529"/>
    <w:rsid w:val="00D53D52"/>
    <w:rsid w:val="00D60391"/>
    <w:rsid w:val="00D62FF3"/>
    <w:rsid w:val="00D853D2"/>
    <w:rsid w:val="00DA0F9E"/>
    <w:rsid w:val="00DA748F"/>
    <w:rsid w:val="00DC2CE6"/>
    <w:rsid w:val="00DC40CB"/>
    <w:rsid w:val="00DD3F90"/>
    <w:rsid w:val="00DE3AF3"/>
    <w:rsid w:val="00DE5E4F"/>
    <w:rsid w:val="00DE7776"/>
    <w:rsid w:val="00DF4AAF"/>
    <w:rsid w:val="00DF6F41"/>
    <w:rsid w:val="00DF7FC3"/>
    <w:rsid w:val="00E03E10"/>
    <w:rsid w:val="00E131C9"/>
    <w:rsid w:val="00E13939"/>
    <w:rsid w:val="00E1429E"/>
    <w:rsid w:val="00E177C5"/>
    <w:rsid w:val="00E23A06"/>
    <w:rsid w:val="00E258D1"/>
    <w:rsid w:val="00E33569"/>
    <w:rsid w:val="00E339CA"/>
    <w:rsid w:val="00E44AD8"/>
    <w:rsid w:val="00E47196"/>
    <w:rsid w:val="00E519D1"/>
    <w:rsid w:val="00E64F8B"/>
    <w:rsid w:val="00E66745"/>
    <w:rsid w:val="00E67996"/>
    <w:rsid w:val="00E72E8B"/>
    <w:rsid w:val="00E74027"/>
    <w:rsid w:val="00E7499E"/>
    <w:rsid w:val="00E829F3"/>
    <w:rsid w:val="00E86359"/>
    <w:rsid w:val="00E972E2"/>
    <w:rsid w:val="00E975DC"/>
    <w:rsid w:val="00EA1B8C"/>
    <w:rsid w:val="00EB0E8C"/>
    <w:rsid w:val="00EB1C75"/>
    <w:rsid w:val="00EB2BCA"/>
    <w:rsid w:val="00EC329B"/>
    <w:rsid w:val="00EC4679"/>
    <w:rsid w:val="00ED1E3C"/>
    <w:rsid w:val="00ED2642"/>
    <w:rsid w:val="00ED5BE6"/>
    <w:rsid w:val="00ED6C77"/>
    <w:rsid w:val="00EE0395"/>
    <w:rsid w:val="00EE10E1"/>
    <w:rsid w:val="00EE18D4"/>
    <w:rsid w:val="00EF06FF"/>
    <w:rsid w:val="00EF0B82"/>
    <w:rsid w:val="00EF1113"/>
    <w:rsid w:val="00EF3675"/>
    <w:rsid w:val="00EF686B"/>
    <w:rsid w:val="00EF7265"/>
    <w:rsid w:val="00F10137"/>
    <w:rsid w:val="00F32DEB"/>
    <w:rsid w:val="00F3373D"/>
    <w:rsid w:val="00F35E8B"/>
    <w:rsid w:val="00F43BBA"/>
    <w:rsid w:val="00F45B90"/>
    <w:rsid w:val="00F45F04"/>
    <w:rsid w:val="00F47879"/>
    <w:rsid w:val="00F616A8"/>
    <w:rsid w:val="00F718DB"/>
    <w:rsid w:val="00F72838"/>
    <w:rsid w:val="00F756A2"/>
    <w:rsid w:val="00F83864"/>
    <w:rsid w:val="00F955A3"/>
    <w:rsid w:val="00F9726C"/>
    <w:rsid w:val="00FA7A74"/>
    <w:rsid w:val="00FB38E1"/>
    <w:rsid w:val="00FB5C17"/>
    <w:rsid w:val="00FC2F8A"/>
    <w:rsid w:val="00FE1F45"/>
    <w:rsid w:val="00FE1FA9"/>
    <w:rsid w:val="00FF079C"/>
    <w:rsid w:val="00FF3DE5"/>
    <w:rsid w:val="00FF53F2"/>
    <w:rsid w:val="00FF544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3A3C82"/>
    <w:pPr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i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paragraph" w:customStyle="1" w:styleId="ConsPlusNonformat">
    <w:name w:val="ConsPlusNonformat"/>
    <w:rsid w:val="006478B6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paragraph" w:styleId="af4">
    <w:name w:val="Revision"/>
    <w:hidden/>
    <w:uiPriority w:val="99"/>
    <w:semiHidden/>
    <w:rsid w:val="008F11C1"/>
    <w:pPr>
      <w:spacing w:after="0" w:line="240" w:lineRule="auto"/>
    </w:pPr>
  </w:style>
  <w:style w:type="character" w:styleId="af5">
    <w:name w:val="endnote reference"/>
    <w:basedOn w:val="a0"/>
    <w:uiPriority w:val="99"/>
    <w:semiHidden/>
    <w:unhideWhenUsed/>
    <w:rsid w:val="00764B18"/>
    <w:rPr>
      <w:vertAlign w:val="superscript"/>
    </w:rPr>
  </w:style>
  <w:style w:type="paragraph" w:customStyle="1" w:styleId="ConsPlusTitle">
    <w:name w:val="ConsPlusTitle"/>
    <w:uiPriority w:val="99"/>
    <w:rsid w:val="00AC4BA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b/>
      <w:bCs/>
      <w:sz w:val="28"/>
      <w:szCs w:val="28"/>
    </w:rPr>
  </w:style>
  <w:style w:type="character" w:customStyle="1" w:styleId="small">
    <w:name w:val="small"/>
    <w:basedOn w:val="a0"/>
    <w:rsid w:val="0024242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DE7776"/>
    <w:pPr>
      <w:numPr>
        <w:numId w:val="1"/>
      </w:numPr>
      <w:tabs>
        <w:tab w:val="num" w:pos="0"/>
      </w:tabs>
      <w:autoSpaceDE w:val="0"/>
      <w:autoSpaceDN w:val="0"/>
      <w:adjustRightInd w:val="0"/>
      <w:spacing w:after="0" w:line="360" w:lineRule="auto"/>
      <w:ind w:left="0"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paragraph" w:customStyle="1" w:styleId="ConsPlusNonformat">
    <w:name w:val="ConsPlusNonformat"/>
    <w:rsid w:val="006478B6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paragraph" w:styleId="af4">
    <w:name w:val="Revision"/>
    <w:hidden/>
    <w:uiPriority w:val="99"/>
    <w:semiHidden/>
    <w:rsid w:val="008F11C1"/>
    <w:pPr>
      <w:spacing w:after="0" w:line="240" w:lineRule="auto"/>
    </w:pPr>
  </w:style>
  <w:style w:type="character" w:styleId="af5">
    <w:name w:val="endnote reference"/>
    <w:basedOn w:val="a0"/>
    <w:uiPriority w:val="99"/>
    <w:semiHidden/>
    <w:unhideWhenUsed/>
    <w:rsid w:val="00764B18"/>
    <w:rPr>
      <w:vertAlign w:val="superscript"/>
    </w:rPr>
  </w:style>
  <w:style w:type="paragraph" w:customStyle="1" w:styleId="ConsPlusTitle">
    <w:name w:val="ConsPlusTitle"/>
    <w:uiPriority w:val="99"/>
    <w:rsid w:val="00AC4BA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b/>
      <w:bCs/>
      <w:sz w:val="28"/>
      <w:szCs w:val="28"/>
    </w:rPr>
  </w:style>
  <w:style w:type="character" w:customStyle="1" w:styleId="small">
    <w:name w:val="small"/>
    <w:basedOn w:val="a0"/>
    <w:rsid w:val="0024242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4187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osuslugi.ru/" TargetMode="External"/><Relationship Id="rId13" Type="http://schemas.openxmlformats.org/officeDocument/2006/relationships/footer" Target="footer1.xm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mailto:novokriv@tomsk.gov.ru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novokriv.tomsk.ru/" TargetMode="External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D38C64D4-1586-42B7-9990-93122791C8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8</TotalTime>
  <Pages>1</Pages>
  <Words>10040</Words>
  <Characters>57232</Characters>
  <Application>Microsoft Office Word</Application>
  <DocSecurity>0</DocSecurity>
  <Lines>476</Lines>
  <Paragraphs>1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71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Шульга Н.В.</cp:lastModifiedBy>
  <cp:revision>19</cp:revision>
  <cp:lastPrinted>2014-12-04T06:25:00Z</cp:lastPrinted>
  <dcterms:created xsi:type="dcterms:W3CDTF">2014-02-06T05:01:00Z</dcterms:created>
  <dcterms:modified xsi:type="dcterms:W3CDTF">2014-12-04T06:31:00Z</dcterms:modified>
</cp:coreProperties>
</file>